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73F3B" w:rsidRPr="00C16313" w:rsidRDefault="00F0632B" w:rsidP="00C16313">
      <w:pPr>
        <w:pStyle w:val="2"/>
        <w:numPr>
          <w:ilvl w:val="0"/>
          <w:numId w:val="0"/>
        </w:numPr>
      </w:pPr>
      <w:bookmarkStart w:id="0" w:name="_Toc238306177"/>
      <w:bookmarkStart w:id="1" w:name="_Toc208288632"/>
      <w:bookmarkStart w:id="2" w:name="_Toc267377366"/>
      <w:bookmarkStart w:id="3" w:name="_Toc367810021"/>
      <w:bookmarkStart w:id="4" w:name="_Toc376685398"/>
      <w:bookmarkStart w:id="5" w:name="_GoBack"/>
      <w:bookmarkEnd w:id="5"/>
      <w:r>
        <w:t>З</w:t>
      </w:r>
      <w:r w:rsidR="00073F3B" w:rsidRPr="00EB1377">
        <w:t>адание</w:t>
      </w:r>
      <w:bookmarkEnd w:id="3"/>
      <w:bookmarkEnd w:id="4"/>
    </w:p>
    <w:p w:rsidR="00073F3B" w:rsidRPr="00797365" w:rsidRDefault="00073F3B" w:rsidP="00073F3B">
      <w:pPr>
        <w:pStyle w:val="a3"/>
      </w:pPr>
      <w:r w:rsidRPr="00EF1D41">
        <w:t xml:space="preserve">Система управления </w:t>
      </w:r>
      <w:r>
        <w:t>(</w:t>
      </w:r>
      <w:r w:rsidR="005115A7" w:rsidRPr="00F615AB">
        <w:rPr>
          <w:rStyle w:val="affe"/>
        </w:rPr>
        <w:t xml:space="preserve">рис. </w:t>
      </w:r>
      <w:r w:rsidR="005115A7">
        <w:rPr>
          <w:rStyle w:val="affe"/>
        </w:rPr>
        <w:t>3</w:t>
      </w:r>
      <w:r>
        <w:t xml:space="preserve">) </w:t>
      </w:r>
      <w:r w:rsidRPr="00EF1D41">
        <w:t xml:space="preserve">содержит П-регулятор, </w:t>
      </w:r>
      <w:r w:rsidR="00F0632B">
        <w:t xml:space="preserve">динамическое звено </w:t>
      </w:r>
      <w:r w:rsidR="00F0632B">
        <w:rPr>
          <w:lang w:val="en-US"/>
        </w:rPr>
        <w:t>c</w:t>
      </w:r>
      <w:r w:rsidR="00F0632B" w:rsidRPr="00F0632B">
        <w:t xml:space="preserve"> </w:t>
      </w:r>
      <w:r w:rsidR="00F0632B">
        <w:t xml:space="preserve">ПФ </w:t>
      </w:r>
      <w:r w:rsidR="00F0632B" w:rsidRPr="00F0632B">
        <w:rPr>
          <w:i/>
          <w:lang w:val="en-US"/>
        </w:rPr>
        <w:t>W</w:t>
      </w:r>
      <w:r w:rsidR="00F0632B" w:rsidRPr="00F0632B">
        <w:t>(</w:t>
      </w:r>
      <w:r w:rsidR="00F0632B" w:rsidRPr="00F0632B">
        <w:rPr>
          <w:i/>
          <w:lang w:val="en-US"/>
        </w:rPr>
        <w:t>p</w:t>
      </w:r>
      <w:r w:rsidR="00F0632B" w:rsidRPr="00F0632B">
        <w:t xml:space="preserve">) </w:t>
      </w:r>
      <w:r w:rsidR="00F0632B">
        <w:t>и интегратор</w:t>
      </w:r>
      <w:r w:rsidRPr="00EF1D41">
        <w:t xml:space="preserve">. </w:t>
      </w:r>
      <w:r>
        <w:t>З</w:t>
      </w:r>
      <w:r w:rsidRPr="00EF1D41">
        <w:t xml:space="preserve">адающее воздействие </w:t>
      </w:r>
      <w:r w:rsidRPr="00EF1D41">
        <w:rPr>
          <w:i/>
        </w:rPr>
        <w:t>g</w:t>
      </w:r>
      <w:r w:rsidRPr="00EF1D41">
        <w:t>(</w:t>
      </w:r>
      <w:r w:rsidRPr="00EF1D41">
        <w:rPr>
          <w:i/>
        </w:rPr>
        <w:t>t</w:t>
      </w:r>
      <w:r w:rsidRPr="00EF1D41">
        <w:t>) и возмуще</w:t>
      </w:r>
      <w:r>
        <w:t xml:space="preserve">ние </w:t>
      </w:r>
      <w:r w:rsidRPr="00FF2039">
        <w:rPr>
          <w:i/>
          <w:lang w:val="en-US"/>
        </w:rPr>
        <w:t>f</w:t>
      </w:r>
      <w:r w:rsidRPr="00FF2039">
        <w:t>(</w:t>
      </w:r>
      <w:r w:rsidRPr="00FF2039">
        <w:rPr>
          <w:i/>
          <w:lang w:val="en-US"/>
        </w:rPr>
        <w:t>t</w:t>
      </w:r>
      <w:r w:rsidRPr="00FF2039">
        <w:t>)</w:t>
      </w:r>
      <w:r>
        <w:t xml:space="preserve"> изменяются по закону</w:t>
      </w:r>
      <w:r w:rsidRPr="00FF2039">
        <w:t>:</w:t>
      </w:r>
    </w:p>
    <w:p w:rsidR="00073F3B" w:rsidRDefault="005115A7" w:rsidP="009F0BA0">
      <w:pPr>
        <w:pStyle w:val="ac"/>
      </w:pPr>
      <w:r w:rsidRPr="006636C4">
        <w:rPr>
          <w:position w:val="-12"/>
        </w:rPr>
        <w:object w:dxaOrig="174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01" type="#_x0000_t75" style="width:94.5pt;height:19.5pt" o:ole="">
            <v:imagedata r:id="rId8" o:title=""/>
          </v:shape>
          <o:OLEObject Type="Embed" ProgID="Equation.3" ShapeID="_x0000_i1201" DrawAspect="Content" ObjectID="_1632583942" r:id="rId9"/>
        </w:object>
      </w:r>
      <w:r w:rsidR="00073F3B" w:rsidRPr="004A1EC5">
        <w:t>;</w:t>
      </w:r>
      <w:r w:rsidR="00892DF1">
        <w:tab/>
      </w:r>
      <w:r w:rsidR="00892DF1">
        <w:tab/>
      </w:r>
      <w:r w:rsidRPr="006636C4">
        <w:rPr>
          <w:position w:val="-12"/>
        </w:rPr>
        <w:object w:dxaOrig="3240" w:dyaOrig="380">
          <v:shape id="_x0000_i1202" type="#_x0000_t75" style="width:176.25pt;height:19.5pt" o:ole="">
            <v:imagedata r:id="rId10" o:title=""/>
          </v:shape>
          <o:OLEObject Type="Embed" ProgID="Equation.3" ShapeID="_x0000_i1202" DrawAspect="Content" ObjectID="_1632583943" r:id="rId11"/>
        </w:object>
      </w:r>
      <w:r w:rsidR="00073F3B">
        <w:t>.</w:t>
      </w:r>
    </w:p>
    <w:p w:rsidR="00F0632B" w:rsidRPr="00F0632B" w:rsidRDefault="00F0632B" w:rsidP="00F0632B">
      <w:pPr>
        <w:pStyle w:val="a3"/>
      </w:pPr>
      <w:r>
        <w:t xml:space="preserve">Передаточная </w:t>
      </w:r>
      <w:r w:rsidR="0052208C">
        <w:t>функция динамического звена зад</w:t>
      </w:r>
      <w:r>
        <w:t>ается преподавателем.</w:t>
      </w:r>
    </w:p>
    <w:p w:rsidR="00073F3B" w:rsidRDefault="00F0632B" w:rsidP="007F7135">
      <w:pPr>
        <w:pStyle w:val="ae"/>
      </w:pPr>
      <w:r>
        <w:object w:dxaOrig="7039" w:dyaOrig="3041">
          <v:shape id="_x0000_i1203" type="#_x0000_t75" style="width:350.25pt;height:156pt" o:ole="">
            <v:imagedata r:id="rId12" o:title=""/>
          </v:shape>
          <o:OLEObject Type="Embed" ProgID="Visio.Drawing.11" ShapeID="_x0000_i1203" DrawAspect="Content" ObjectID="_1632583944" r:id="rId13"/>
        </w:object>
      </w:r>
    </w:p>
    <w:p w:rsidR="00073F3B" w:rsidRPr="003B5B6E" w:rsidRDefault="00073F3B" w:rsidP="007F7135">
      <w:pPr>
        <w:pStyle w:val="ae"/>
      </w:pPr>
      <w:bookmarkStart w:id="6" w:name="_Ref369036695"/>
      <w:r w:rsidRPr="00330BFD">
        <w:rPr>
          <w:i/>
        </w:rPr>
        <w:t xml:space="preserve">Рис. </w:t>
      </w:r>
      <w:r w:rsidR="00DC1DB1">
        <w:rPr>
          <w:i/>
        </w:rPr>
        <w:fldChar w:fldCharType="begin"/>
      </w:r>
      <w:r>
        <w:rPr>
          <w:i/>
        </w:rPr>
        <w:instrText xml:space="preserve"> SEQ Рис. \* ARABIC \s 1 </w:instrText>
      </w:r>
      <w:r w:rsidR="00DC1DB1">
        <w:rPr>
          <w:i/>
        </w:rPr>
        <w:fldChar w:fldCharType="separate"/>
      </w:r>
      <w:r w:rsidR="000B1955">
        <w:rPr>
          <w:i/>
          <w:noProof/>
        </w:rPr>
        <w:t>3</w:t>
      </w:r>
      <w:r w:rsidR="00DC1DB1">
        <w:rPr>
          <w:i/>
        </w:rPr>
        <w:fldChar w:fldCharType="end"/>
      </w:r>
      <w:bookmarkEnd w:id="6"/>
      <w:r w:rsidRPr="00330BFD">
        <w:rPr>
          <w:i/>
        </w:rPr>
        <w:t>.</w:t>
      </w:r>
      <w:r w:rsidRPr="00375381">
        <w:t xml:space="preserve"> </w:t>
      </w:r>
      <w:r w:rsidRPr="003B5B6E">
        <w:t xml:space="preserve">Схема </w:t>
      </w:r>
      <w:r>
        <w:t xml:space="preserve">астатической </w:t>
      </w:r>
      <w:r w:rsidRPr="003B5B6E">
        <w:t>системы</w:t>
      </w:r>
      <w:r>
        <w:t xml:space="preserve"> для домашнего задания</w:t>
      </w:r>
    </w:p>
    <w:p w:rsidR="00073F3B" w:rsidRPr="00892DF1" w:rsidRDefault="00073F3B" w:rsidP="00892DF1">
      <w:pPr>
        <w:pStyle w:val="a3"/>
      </w:pPr>
      <w:r w:rsidRPr="00892DF1">
        <w:t>Требуется:</w:t>
      </w:r>
    </w:p>
    <w:p w:rsidR="00073F3B" w:rsidRPr="00892DF1" w:rsidRDefault="00892DF1" w:rsidP="00892DF1">
      <w:pPr>
        <w:pStyle w:val="a3"/>
      </w:pPr>
      <w:r>
        <w:t xml:space="preserve">1. </w:t>
      </w:r>
      <w:r w:rsidR="00073F3B" w:rsidRPr="00892DF1">
        <w:t xml:space="preserve">Определить критический коэффициент передачи системы и подобрать такое значение </w:t>
      </w:r>
      <w:r w:rsidR="00073F3B" w:rsidRPr="00892DF1">
        <w:rPr>
          <w:i/>
        </w:rPr>
        <w:t>K</w:t>
      </w:r>
      <w:r w:rsidR="00073F3B" w:rsidRPr="00892DF1">
        <w:t>, при котором</w:t>
      </w:r>
      <w:r w:rsidR="00FA4A6D">
        <w:t xml:space="preserve"> </w:t>
      </w:r>
      <w:r w:rsidR="00073F3B" w:rsidRPr="00892DF1">
        <w:t xml:space="preserve">запас устойчивости </w:t>
      </w:r>
      <w:r w:rsidR="00073F3B" w:rsidRPr="00F75B98">
        <w:t xml:space="preserve">по </w:t>
      </w:r>
      <w:r w:rsidR="00FA4A6D" w:rsidRPr="00F75B98">
        <w:t>модулю</w:t>
      </w:r>
      <w:r w:rsidR="00073F3B" w:rsidRPr="00892DF1">
        <w:t xml:space="preserve"> составлял бы 6,02 дБ;</w:t>
      </w:r>
    </w:p>
    <w:p w:rsidR="00073F3B" w:rsidRDefault="00892DF1" w:rsidP="00892DF1">
      <w:pPr>
        <w:pStyle w:val="a3"/>
      </w:pPr>
      <w:r>
        <w:t xml:space="preserve">2. </w:t>
      </w:r>
      <w:r w:rsidR="00073F3B" w:rsidRPr="00892DF1">
        <w:t>Вычислить установившееся значение ошибки.</w:t>
      </w:r>
      <w:bookmarkEnd w:id="0"/>
      <w:bookmarkEnd w:id="1"/>
      <w:bookmarkEnd w:id="2"/>
    </w:p>
    <w:sectPr w:rsidR="00073F3B" w:rsidSect="00DF0CD1">
      <w:headerReference w:type="even" r:id="rId14"/>
      <w:pgSz w:w="11906" w:h="16838" w:code="9"/>
      <w:pgMar w:top="1134" w:right="1134" w:bottom="1134" w:left="1134" w:header="720" w:footer="56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2EE5" w:rsidRDefault="00D22EE5">
      <w:r>
        <w:separator/>
      </w:r>
    </w:p>
  </w:endnote>
  <w:endnote w:type="continuationSeparator" w:id="0">
    <w:p w:rsidR="00D22EE5" w:rsidRDefault="00D22E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2EE5" w:rsidRDefault="00D22EE5">
      <w:r>
        <w:separator/>
      </w:r>
    </w:p>
  </w:footnote>
  <w:footnote w:type="continuationSeparator" w:id="0">
    <w:p w:rsidR="00D22EE5" w:rsidRDefault="00D22EE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3FD2" w:rsidRDefault="000D3FD2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08C2E6D"/>
    <w:multiLevelType w:val="hybridMultilevel"/>
    <w:tmpl w:val="E1C84302"/>
    <w:lvl w:ilvl="0" w:tplc="D276B6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34C2955"/>
    <w:multiLevelType w:val="hybridMultilevel"/>
    <w:tmpl w:val="9A345376"/>
    <w:lvl w:ilvl="0" w:tplc="F606E43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4C65D2A"/>
    <w:multiLevelType w:val="hybridMultilevel"/>
    <w:tmpl w:val="7D4A1E94"/>
    <w:lvl w:ilvl="0" w:tplc="9F866D74">
      <w:start w:val="1"/>
      <w:numFmt w:val="decimal"/>
      <w:lvlText w:val="%1."/>
      <w:lvlJc w:val="left"/>
      <w:pPr>
        <w:ind w:left="31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916" w:hanging="360"/>
      </w:pPr>
    </w:lvl>
    <w:lvl w:ilvl="2" w:tplc="0419001B" w:tentative="1">
      <w:start w:val="1"/>
      <w:numFmt w:val="lowerRoman"/>
      <w:lvlText w:val="%3."/>
      <w:lvlJc w:val="right"/>
      <w:pPr>
        <w:ind w:left="4636" w:hanging="180"/>
      </w:pPr>
    </w:lvl>
    <w:lvl w:ilvl="3" w:tplc="0419000F" w:tentative="1">
      <w:start w:val="1"/>
      <w:numFmt w:val="decimal"/>
      <w:lvlText w:val="%4."/>
      <w:lvlJc w:val="left"/>
      <w:pPr>
        <w:ind w:left="5356" w:hanging="360"/>
      </w:pPr>
    </w:lvl>
    <w:lvl w:ilvl="4" w:tplc="04190019" w:tentative="1">
      <w:start w:val="1"/>
      <w:numFmt w:val="lowerLetter"/>
      <w:lvlText w:val="%5."/>
      <w:lvlJc w:val="left"/>
      <w:pPr>
        <w:ind w:left="6076" w:hanging="360"/>
      </w:pPr>
    </w:lvl>
    <w:lvl w:ilvl="5" w:tplc="0419001B" w:tentative="1">
      <w:start w:val="1"/>
      <w:numFmt w:val="lowerRoman"/>
      <w:lvlText w:val="%6."/>
      <w:lvlJc w:val="right"/>
      <w:pPr>
        <w:ind w:left="6796" w:hanging="180"/>
      </w:pPr>
    </w:lvl>
    <w:lvl w:ilvl="6" w:tplc="0419000F" w:tentative="1">
      <w:start w:val="1"/>
      <w:numFmt w:val="decimal"/>
      <w:lvlText w:val="%7."/>
      <w:lvlJc w:val="left"/>
      <w:pPr>
        <w:ind w:left="7516" w:hanging="360"/>
      </w:pPr>
    </w:lvl>
    <w:lvl w:ilvl="7" w:tplc="04190019" w:tentative="1">
      <w:start w:val="1"/>
      <w:numFmt w:val="lowerLetter"/>
      <w:lvlText w:val="%8."/>
      <w:lvlJc w:val="left"/>
      <w:pPr>
        <w:ind w:left="8236" w:hanging="360"/>
      </w:pPr>
    </w:lvl>
    <w:lvl w:ilvl="8" w:tplc="0419001B" w:tentative="1">
      <w:start w:val="1"/>
      <w:numFmt w:val="lowerRoman"/>
      <w:lvlText w:val="%9."/>
      <w:lvlJc w:val="right"/>
      <w:pPr>
        <w:ind w:left="8956" w:hanging="180"/>
      </w:pPr>
    </w:lvl>
  </w:abstractNum>
  <w:abstractNum w:abstractNumId="4" w15:restartNumberingAfterBreak="0">
    <w:nsid w:val="05537519"/>
    <w:multiLevelType w:val="hybridMultilevel"/>
    <w:tmpl w:val="9A345376"/>
    <w:lvl w:ilvl="0" w:tplc="F606E43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8E73E29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6" w15:restartNumberingAfterBreak="0">
    <w:nsid w:val="0C5265ED"/>
    <w:multiLevelType w:val="hybridMultilevel"/>
    <w:tmpl w:val="3B3A70CC"/>
    <w:lvl w:ilvl="0" w:tplc="A068413E">
      <w:start w:val="1"/>
      <w:numFmt w:val="decimal"/>
      <w:lvlText w:val="%1."/>
      <w:lvlJc w:val="left"/>
      <w:pPr>
        <w:ind w:left="1755" w:hanging="10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01C3141"/>
    <w:multiLevelType w:val="hybridMultilevel"/>
    <w:tmpl w:val="937A26B8"/>
    <w:lvl w:ilvl="0" w:tplc="952641D2">
      <w:start w:val="2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8" w15:restartNumberingAfterBreak="0">
    <w:nsid w:val="153545C9"/>
    <w:multiLevelType w:val="hybridMultilevel"/>
    <w:tmpl w:val="93E2F372"/>
    <w:lvl w:ilvl="0" w:tplc="485082F0">
      <w:start w:val="4"/>
      <w:numFmt w:val="decimal"/>
      <w:lvlText w:val="%1.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341" w:hanging="360"/>
      </w:pPr>
    </w:lvl>
    <w:lvl w:ilvl="2" w:tplc="0419001B" w:tentative="1">
      <w:start w:val="1"/>
      <w:numFmt w:val="lowerRoman"/>
      <w:lvlText w:val="%3."/>
      <w:lvlJc w:val="right"/>
      <w:pPr>
        <w:ind w:left="5061" w:hanging="180"/>
      </w:pPr>
    </w:lvl>
    <w:lvl w:ilvl="3" w:tplc="0419000F" w:tentative="1">
      <w:start w:val="1"/>
      <w:numFmt w:val="decimal"/>
      <w:lvlText w:val="%4."/>
      <w:lvlJc w:val="left"/>
      <w:pPr>
        <w:ind w:left="5781" w:hanging="360"/>
      </w:pPr>
    </w:lvl>
    <w:lvl w:ilvl="4" w:tplc="04190019" w:tentative="1">
      <w:start w:val="1"/>
      <w:numFmt w:val="lowerLetter"/>
      <w:lvlText w:val="%5."/>
      <w:lvlJc w:val="left"/>
      <w:pPr>
        <w:ind w:left="6501" w:hanging="360"/>
      </w:pPr>
    </w:lvl>
    <w:lvl w:ilvl="5" w:tplc="0419001B" w:tentative="1">
      <w:start w:val="1"/>
      <w:numFmt w:val="lowerRoman"/>
      <w:lvlText w:val="%6."/>
      <w:lvlJc w:val="right"/>
      <w:pPr>
        <w:ind w:left="7221" w:hanging="180"/>
      </w:pPr>
    </w:lvl>
    <w:lvl w:ilvl="6" w:tplc="0419000F" w:tentative="1">
      <w:start w:val="1"/>
      <w:numFmt w:val="decimal"/>
      <w:lvlText w:val="%7."/>
      <w:lvlJc w:val="left"/>
      <w:pPr>
        <w:ind w:left="7941" w:hanging="360"/>
      </w:pPr>
    </w:lvl>
    <w:lvl w:ilvl="7" w:tplc="04190019" w:tentative="1">
      <w:start w:val="1"/>
      <w:numFmt w:val="lowerLetter"/>
      <w:lvlText w:val="%8."/>
      <w:lvlJc w:val="left"/>
      <w:pPr>
        <w:ind w:left="8661" w:hanging="360"/>
      </w:pPr>
    </w:lvl>
    <w:lvl w:ilvl="8" w:tplc="0419001B" w:tentative="1">
      <w:start w:val="1"/>
      <w:numFmt w:val="lowerRoman"/>
      <w:lvlText w:val="%9."/>
      <w:lvlJc w:val="right"/>
      <w:pPr>
        <w:ind w:left="9381" w:hanging="180"/>
      </w:pPr>
    </w:lvl>
  </w:abstractNum>
  <w:abstractNum w:abstractNumId="9" w15:restartNumberingAfterBreak="0">
    <w:nsid w:val="17CF1C73"/>
    <w:multiLevelType w:val="hybridMultilevel"/>
    <w:tmpl w:val="17B621D2"/>
    <w:lvl w:ilvl="0" w:tplc="0419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0" w15:restartNumberingAfterBreak="0">
    <w:nsid w:val="1B647EC7"/>
    <w:multiLevelType w:val="hybridMultilevel"/>
    <w:tmpl w:val="F9BAE082"/>
    <w:lvl w:ilvl="0" w:tplc="14902EB4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B843F59"/>
    <w:multiLevelType w:val="hybridMultilevel"/>
    <w:tmpl w:val="E16442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BAF34E0"/>
    <w:multiLevelType w:val="hybridMultilevel"/>
    <w:tmpl w:val="3B50E7F8"/>
    <w:lvl w:ilvl="0" w:tplc="0EECC2F2">
      <w:start w:val="1"/>
      <w:numFmt w:val="decimal"/>
      <w:lvlText w:val="%1)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2D136198"/>
    <w:multiLevelType w:val="multilevel"/>
    <w:tmpl w:val="9E60316C"/>
    <w:lvl w:ilvl="0">
      <w:start w:val="1"/>
      <w:numFmt w:val="decimal"/>
      <w:pStyle w:val="1"/>
      <w:lvlText w:val="%1."/>
      <w:lvlJc w:val="left"/>
      <w:pPr>
        <w:tabs>
          <w:tab w:val="num" w:pos="1142"/>
        </w:tabs>
        <w:ind w:left="1142" w:hanging="432"/>
      </w:pPr>
      <w:rPr>
        <w:rFonts w:ascii="Times New Roman" w:hAnsi="Times New Roman" w:cs="Times New Roman" w:hint="default"/>
        <w:bCs w:val="0"/>
        <w:i w:val="0"/>
        <w:iC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pStyle w:val="2"/>
      <w:lvlText w:val="%1.%2."/>
      <w:lvlJc w:val="left"/>
      <w:pPr>
        <w:tabs>
          <w:tab w:val="num" w:pos="3403"/>
        </w:tabs>
        <w:ind w:left="2836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."/>
      <w:lvlJc w:val="center"/>
      <w:pPr>
        <w:tabs>
          <w:tab w:val="num" w:pos="5047"/>
        </w:tabs>
        <w:ind w:left="4253" w:firstLine="0"/>
      </w:pPr>
      <w:rPr>
        <w:rFonts w:hint="default"/>
        <w:b w:val="0"/>
        <w:i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733"/>
        </w:tabs>
        <w:ind w:left="733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877"/>
        </w:tabs>
        <w:ind w:left="877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021"/>
        </w:tabs>
        <w:ind w:left="1021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165"/>
        </w:tabs>
        <w:ind w:left="1165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309"/>
        </w:tabs>
        <w:ind w:left="1309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453"/>
        </w:tabs>
        <w:ind w:left="1453" w:hanging="1584"/>
      </w:pPr>
      <w:rPr>
        <w:rFonts w:hint="default"/>
      </w:rPr>
    </w:lvl>
  </w:abstractNum>
  <w:abstractNum w:abstractNumId="14" w15:restartNumberingAfterBreak="0">
    <w:nsid w:val="312D3657"/>
    <w:multiLevelType w:val="multilevel"/>
    <w:tmpl w:val="00588C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2CB4BF5"/>
    <w:multiLevelType w:val="singleLevel"/>
    <w:tmpl w:val="C4B4E280"/>
    <w:lvl w:ilvl="0">
      <w:start w:val="1"/>
      <w:numFmt w:val="decimal"/>
      <w:lvlText w:val="%1) "/>
      <w:legacy w:legacy="1" w:legacySpace="0" w:legacyIndent="283"/>
      <w:lvlJc w:val="left"/>
      <w:pPr>
        <w:ind w:left="1134" w:hanging="283"/>
      </w:pPr>
      <w:rPr>
        <w:rFonts w:ascii="Times New Roman" w:hAnsi="Times New Roman" w:hint="default"/>
        <w:b w:val="0"/>
        <w:i w:val="0"/>
        <w:sz w:val="28"/>
        <w:u w:val="none"/>
      </w:rPr>
    </w:lvl>
  </w:abstractNum>
  <w:abstractNum w:abstractNumId="16" w15:restartNumberingAfterBreak="0">
    <w:nsid w:val="333F227E"/>
    <w:multiLevelType w:val="hybridMultilevel"/>
    <w:tmpl w:val="98AEEAA8"/>
    <w:lvl w:ilvl="0" w:tplc="952641D2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7" w15:restartNumberingAfterBreak="0">
    <w:nsid w:val="364E0F93"/>
    <w:multiLevelType w:val="hybridMultilevel"/>
    <w:tmpl w:val="62DC041E"/>
    <w:lvl w:ilvl="0" w:tplc="4E06A6B2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 w15:restartNumberingAfterBreak="0">
    <w:nsid w:val="371F5FAB"/>
    <w:multiLevelType w:val="hybridMultilevel"/>
    <w:tmpl w:val="EE26D7D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86D7A36"/>
    <w:multiLevelType w:val="hybridMultilevel"/>
    <w:tmpl w:val="96BAEA3E"/>
    <w:lvl w:ilvl="0" w:tplc="E0DE59F2">
      <w:start w:val="1"/>
      <w:numFmt w:val="bullet"/>
      <w:lvlText w:val=""/>
      <w:lvlJc w:val="left"/>
      <w:pPr>
        <w:tabs>
          <w:tab w:val="num" w:pos="964"/>
        </w:tabs>
        <w:ind w:left="0" w:firstLine="680"/>
      </w:pPr>
      <w:rPr>
        <w:rFonts w:ascii="Symbol" w:hAnsi="Symbol" w:hint="default"/>
      </w:rPr>
    </w:lvl>
    <w:lvl w:ilvl="1" w:tplc="EA8C97C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A50EA2A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81CFEC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67A3FD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37469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980E51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A3AE5B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8434524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0901C01"/>
    <w:multiLevelType w:val="hybridMultilevel"/>
    <w:tmpl w:val="30882F90"/>
    <w:lvl w:ilvl="0" w:tplc="AADE782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42103485"/>
    <w:multiLevelType w:val="multilevel"/>
    <w:tmpl w:val="17AA5B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30A162C"/>
    <w:multiLevelType w:val="multilevel"/>
    <w:tmpl w:val="916094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6655838"/>
    <w:multiLevelType w:val="hybridMultilevel"/>
    <w:tmpl w:val="D1B6BC94"/>
    <w:lvl w:ilvl="0" w:tplc="B0B0E32E">
      <w:start w:val="1"/>
      <w:numFmt w:val="decimal"/>
      <w:lvlText w:val="%1."/>
      <w:lvlJc w:val="left"/>
      <w:pPr>
        <w:tabs>
          <w:tab w:val="num" w:pos="1425"/>
        </w:tabs>
        <w:ind w:left="1425" w:hanging="885"/>
      </w:pPr>
      <w:rPr>
        <w:rFonts w:hint="default"/>
      </w:rPr>
    </w:lvl>
    <w:lvl w:ilvl="1" w:tplc="0EF89B1C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1289B10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275E88A0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2DC0C80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F4EEEF14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6BB68E4A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52D29FF2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87D0C9F0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4" w15:restartNumberingAfterBreak="0">
    <w:nsid w:val="466A09B7"/>
    <w:multiLevelType w:val="hybridMultilevel"/>
    <w:tmpl w:val="C17A01BC"/>
    <w:lvl w:ilvl="0" w:tplc="F606E43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470A1860"/>
    <w:multiLevelType w:val="hybridMultilevel"/>
    <w:tmpl w:val="EF1A7180"/>
    <w:lvl w:ilvl="0" w:tplc="D3B203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4ABF3E9B"/>
    <w:multiLevelType w:val="hybridMultilevel"/>
    <w:tmpl w:val="590C8E5E"/>
    <w:lvl w:ilvl="0" w:tplc="0D7A4E1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565F462B"/>
    <w:multiLevelType w:val="hybridMultilevel"/>
    <w:tmpl w:val="F9BAE082"/>
    <w:lvl w:ilvl="0" w:tplc="14902EB4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575345B3"/>
    <w:multiLevelType w:val="hybridMultilevel"/>
    <w:tmpl w:val="5B56896A"/>
    <w:lvl w:ilvl="0" w:tplc="29A4F2B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59710C6C"/>
    <w:multiLevelType w:val="hybridMultilevel"/>
    <w:tmpl w:val="45683CBA"/>
    <w:lvl w:ilvl="0" w:tplc="81C49966">
      <w:start w:val="1"/>
      <w:numFmt w:val="decimal"/>
      <w:lvlText w:val="%1)"/>
      <w:lvlJc w:val="left"/>
      <w:pPr>
        <w:ind w:left="17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 w15:restartNumberingAfterBreak="0">
    <w:nsid w:val="59B412AB"/>
    <w:multiLevelType w:val="multilevel"/>
    <w:tmpl w:val="041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567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5B5B08C1"/>
    <w:multiLevelType w:val="hybridMultilevel"/>
    <w:tmpl w:val="1752F65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689E4B37"/>
    <w:multiLevelType w:val="hybridMultilevel"/>
    <w:tmpl w:val="2FD8D0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C6B06C5"/>
    <w:multiLevelType w:val="hybridMultilevel"/>
    <w:tmpl w:val="2F5A01C0"/>
    <w:lvl w:ilvl="0" w:tplc="447CA24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6CC0413A"/>
    <w:multiLevelType w:val="hybridMultilevel"/>
    <w:tmpl w:val="9A345376"/>
    <w:lvl w:ilvl="0" w:tplc="F606E43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701814BF"/>
    <w:multiLevelType w:val="multilevel"/>
    <w:tmpl w:val="1FDE0108"/>
    <w:lvl w:ilvl="0">
      <w:start w:val="1"/>
      <w:numFmt w:val="decimal"/>
      <w:lvlText w:val="Практическое занятие %1"/>
      <w:lvlJc w:val="left"/>
      <w:pPr>
        <w:tabs>
          <w:tab w:val="num" w:pos="1283"/>
        </w:tabs>
        <w:ind w:left="1283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.%2."/>
      <w:lvlJc w:val="left"/>
      <w:pPr>
        <w:tabs>
          <w:tab w:val="num" w:pos="1844"/>
        </w:tabs>
        <w:ind w:left="1277" w:firstLine="0"/>
      </w:pPr>
      <w:rPr>
        <w:rFonts w:hint="default"/>
      </w:rPr>
    </w:lvl>
    <w:lvl w:ilvl="2">
      <w:start w:val="1"/>
      <w:numFmt w:val="decimal"/>
      <w:pStyle w:val="30"/>
      <w:lvlText w:val="%1.%2.%3."/>
      <w:lvlJc w:val="center"/>
      <w:pPr>
        <w:tabs>
          <w:tab w:val="num" w:pos="624"/>
        </w:tabs>
        <w:ind w:left="0" w:firstLine="0"/>
      </w:pPr>
      <w:rPr>
        <w:rFonts w:hint="default"/>
        <w:b w:val="0"/>
        <w:i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6" w15:restartNumberingAfterBreak="0">
    <w:nsid w:val="717741C8"/>
    <w:multiLevelType w:val="multilevel"/>
    <w:tmpl w:val="D9123BF0"/>
    <w:lvl w:ilvl="0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37" w15:restartNumberingAfterBreak="0">
    <w:nsid w:val="74AE0251"/>
    <w:multiLevelType w:val="hybridMultilevel"/>
    <w:tmpl w:val="6B16CAAE"/>
    <w:lvl w:ilvl="0" w:tplc="2C6A58FA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hint="default"/>
      </w:rPr>
    </w:lvl>
    <w:lvl w:ilvl="1" w:tplc="ED5695FA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2D801196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F382DCE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B01CB288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C03E9DAC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72CC8C7E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253CBA0A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85045F26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8" w15:restartNumberingAfterBreak="0">
    <w:nsid w:val="791D3230"/>
    <w:multiLevelType w:val="hybridMultilevel"/>
    <w:tmpl w:val="29BEE328"/>
    <w:lvl w:ilvl="0" w:tplc="A9A0DB3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7E1F3595"/>
    <w:multiLevelType w:val="hybridMultilevel"/>
    <w:tmpl w:val="AF76B396"/>
    <w:lvl w:ilvl="0" w:tplc="0BF87A8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7FCC1BCF"/>
    <w:multiLevelType w:val="hybridMultilevel"/>
    <w:tmpl w:val="17FED6A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5"/>
  </w:num>
  <w:num w:numId="2">
    <w:abstractNumId w:val="15"/>
  </w:num>
  <w:num w:numId="3">
    <w:abstractNumId w:val="37"/>
  </w:num>
  <w:num w:numId="4">
    <w:abstractNumId w:val="19"/>
  </w:num>
  <w:num w:numId="5">
    <w:abstractNumId w:val="12"/>
  </w:num>
  <w:num w:numId="6">
    <w:abstractNumId w:val="23"/>
  </w:num>
  <w:num w:numId="7">
    <w:abstractNumId w:val="0"/>
    <w:lvlOverride w:ilvl="0">
      <w:lvl w:ilvl="0">
        <w:start w:val="65535"/>
        <w:numFmt w:val="bullet"/>
        <w:lvlText w:val="-"/>
        <w:legacy w:legacy="1" w:legacySpace="0" w:legacyIndent="307"/>
        <w:lvlJc w:val="left"/>
        <w:rPr>
          <w:rFonts w:ascii="Courier New" w:hAnsi="Courier New" w:cs="Courier New" w:hint="default"/>
        </w:rPr>
      </w:lvl>
    </w:lvlOverride>
  </w:num>
  <w:num w:numId="8">
    <w:abstractNumId w:val="22"/>
  </w:num>
  <w:num w:numId="9">
    <w:abstractNumId w:val="17"/>
  </w:num>
  <w:num w:numId="10">
    <w:abstractNumId w:val="13"/>
  </w:num>
  <w:num w:numId="11">
    <w:abstractNumId w:val="14"/>
  </w:num>
  <w:num w:numId="12">
    <w:abstractNumId w:val="5"/>
  </w:num>
  <w:num w:numId="13">
    <w:abstractNumId w:val="32"/>
  </w:num>
  <w:num w:numId="14">
    <w:abstractNumId w:val="31"/>
  </w:num>
  <w:num w:numId="1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</w:num>
  <w:num w:numId="17">
    <w:abstractNumId w:val="34"/>
  </w:num>
  <w:num w:numId="18">
    <w:abstractNumId w:val="4"/>
  </w:num>
  <w:num w:numId="19">
    <w:abstractNumId w:val="39"/>
  </w:num>
  <w:num w:numId="20">
    <w:abstractNumId w:val="27"/>
  </w:num>
  <w:num w:numId="21">
    <w:abstractNumId w:val="10"/>
  </w:num>
  <w:num w:numId="22">
    <w:abstractNumId w:val="13"/>
    <w:lvlOverride w:ilvl="0">
      <w:startOverride w:val="1"/>
    </w:lvlOverride>
  </w:num>
  <w:num w:numId="23">
    <w:abstractNumId w:val="36"/>
  </w:num>
  <w:num w:numId="24">
    <w:abstractNumId w:val="9"/>
  </w:num>
  <w:num w:numId="25">
    <w:abstractNumId w:val="18"/>
  </w:num>
  <w:num w:numId="26">
    <w:abstractNumId w:val="40"/>
  </w:num>
  <w:num w:numId="27">
    <w:abstractNumId w:val="11"/>
  </w:num>
  <w:num w:numId="28">
    <w:abstractNumId w:val="30"/>
  </w:num>
  <w:num w:numId="29">
    <w:abstractNumId w:val="33"/>
  </w:num>
  <w:num w:numId="30">
    <w:abstractNumId w:val="1"/>
  </w:num>
  <w:num w:numId="31">
    <w:abstractNumId w:val="26"/>
  </w:num>
  <w:num w:numId="32">
    <w:abstractNumId w:val="29"/>
  </w:num>
  <w:num w:numId="33">
    <w:abstractNumId w:val="24"/>
  </w:num>
  <w:num w:numId="34">
    <w:abstractNumId w:val="38"/>
  </w:num>
  <w:num w:numId="35">
    <w:abstractNumId w:val="20"/>
  </w:num>
  <w:num w:numId="36">
    <w:abstractNumId w:val="25"/>
  </w:num>
  <w:num w:numId="37">
    <w:abstractNumId w:val="28"/>
  </w:num>
  <w:num w:numId="38">
    <w:abstractNumId w:val="16"/>
  </w:num>
  <w:num w:numId="39">
    <w:abstractNumId w:val="7"/>
  </w:num>
  <w:num w:numId="4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3"/>
    <w:lvlOverride w:ilvl="0">
      <w:startOverride w:val="2"/>
    </w:lvlOverride>
    <w:lvlOverride w:ilvl="1">
      <w:startOverride w:val="1"/>
    </w:lvlOverride>
  </w:num>
  <w:num w:numId="42">
    <w:abstractNumId w:val="6"/>
  </w:num>
  <w:num w:numId="43">
    <w:abstractNumId w:val="21"/>
  </w:num>
  <w:num w:numId="44">
    <w:abstractNumId w:val="8"/>
  </w:num>
  <w:num w:numId="45">
    <w:abstractNumId w:val="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activeWritingStyle w:appName="MSWord" w:lang="ru-RU" w:vendorID="1" w:dllVersion="512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oNotHyphenateCaps/>
  <w:drawingGridHorizontalSpacing w:val="14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75946"/>
    <w:rsid w:val="000065C8"/>
    <w:rsid w:val="00006F2D"/>
    <w:rsid w:val="000103CA"/>
    <w:rsid w:val="0001052F"/>
    <w:rsid w:val="00010865"/>
    <w:rsid w:val="000110F2"/>
    <w:rsid w:val="00011133"/>
    <w:rsid w:val="00011C24"/>
    <w:rsid w:val="00013BF0"/>
    <w:rsid w:val="000141B1"/>
    <w:rsid w:val="00014BC1"/>
    <w:rsid w:val="00014EC2"/>
    <w:rsid w:val="00016578"/>
    <w:rsid w:val="00017C84"/>
    <w:rsid w:val="00020AA3"/>
    <w:rsid w:val="00021457"/>
    <w:rsid w:val="000228BE"/>
    <w:rsid w:val="00023DC5"/>
    <w:rsid w:val="00023FD3"/>
    <w:rsid w:val="00024EBC"/>
    <w:rsid w:val="000251A2"/>
    <w:rsid w:val="00025FA0"/>
    <w:rsid w:val="00026962"/>
    <w:rsid w:val="00026A8B"/>
    <w:rsid w:val="000275F3"/>
    <w:rsid w:val="00031109"/>
    <w:rsid w:val="000311D3"/>
    <w:rsid w:val="00031696"/>
    <w:rsid w:val="0003350A"/>
    <w:rsid w:val="000344E2"/>
    <w:rsid w:val="00035170"/>
    <w:rsid w:val="000355A5"/>
    <w:rsid w:val="000356B3"/>
    <w:rsid w:val="00035BD6"/>
    <w:rsid w:val="00036ADB"/>
    <w:rsid w:val="00036D0E"/>
    <w:rsid w:val="0003729D"/>
    <w:rsid w:val="0003776F"/>
    <w:rsid w:val="00043305"/>
    <w:rsid w:val="00043D84"/>
    <w:rsid w:val="0004428B"/>
    <w:rsid w:val="00044848"/>
    <w:rsid w:val="00044EA9"/>
    <w:rsid w:val="00045F49"/>
    <w:rsid w:val="000461BE"/>
    <w:rsid w:val="0004684D"/>
    <w:rsid w:val="00046AC1"/>
    <w:rsid w:val="00047F7B"/>
    <w:rsid w:val="00050855"/>
    <w:rsid w:val="00050E0A"/>
    <w:rsid w:val="000516F0"/>
    <w:rsid w:val="00051B4D"/>
    <w:rsid w:val="00052F88"/>
    <w:rsid w:val="00053914"/>
    <w:rsid w:val="000543B5"/>
    <w:rsid w:val="00054AE8"/>
    <w:rsid w:val="00054F10"/>
    <w:rsid w:val="00055589"/>
    <w:rsid w:val="00056263"/>
    <w:rsid w:val="00056574"/>
    <w:rsid w:val="000568D4"/>
    <w:rsid w:val="00056D7F"/>
    <w:rsid w:val="00057E21"/>
    <w:rsid w:val="0006038C"/>
    <w:rsid w:val="000609F0"/>
    <w:rsid w:val="00062008"/>
    <w:rsid w:val="000621EB"/>
    <w:rsid w:val="000637DE"/>
    <w:rsid w:val="00064BB3"/>
    <w:rsid w:val="00065002"/>
    <w:rsid w:val="00065525"/>
    <w:rsid w:val="00065BAE"/>
    <w:rsid w:val="00065C6B"/>
    <w:rsid w:val="0006609A"/>
    <w:rsid w:val="000663AA"/>
    <w:rsid w:val="00066605"/>
    <w:rsid w:val="00066E95"/>
    <w:rsid w:val="0007014C"/>
    <w:rsid w:val="00073ADB"/>
    <w:rsid w:val="00073E81"/>
    <w:rsid w:val="00073F3B"/>
    <w:rsid w:val="00074555"/>
    <w:rsid w:val="00074B95"/>
    <w:rsid w:val="000752BC"/>
    <w:rsid w:val="00075E00"/>
    <w:rsid w:val="0007664F"/>
    <w:rsid w:val="00077005"/>
    <w:rsid w:val="00077443"/>
    <w:rsid w:val="00077A51"/>
    <w:rsid w:val="000811A4"/>
    <w:rsid w:val="00082AE1"/>
    <w:rsid w:val="00082BF4"/>
    <w:rsid w:val="00082C65"/>
    <w:rsid w:val="000830B6"/>
    <w:rsid w:val="00083DA3"/>
    <w:rsid w:val="000853B7"/>
    <w:rsid w:val="00087F41"/>
    <w:rsid w:val="00093642"/>
    <w:rsid w:val="000939A1"/>
    <w:rsid w:val="00096943"/>
    <w:rsid w:val="00097A02"/>
    <w:rsid w:val="00097B5B"/>
    <w:rsid w:val="00097C42"/>
    <w:rsid w:val="00097D9A"/>
    <w:rsid w:val="000A04C2"/>
    <w:rsid w:val="000A092C"/>
    <w:rsid w:val="000A106E"/>
    <w:rsid w:val="000A3386"/>
    <w:rsid w:val="000A434F"/>
    <w:rsid w:val="000A59F7"/>
    <w:rsid w:val="000A5C66"/>
    <w:rsid w:val="000A6ADB"/>
    <w:rsid w:val="000A6EE3"/>
    <w:rsid w:val="000A743A"/>
    <w:rsid w:val="000B037C"/>
    <w:rsid w:val="000B092A"/>
    <w:rsid w:val="000B16C5"/>
    <w:rsid w:val="000B1955"/>
    <w:rsid w:val="000B1FCF"/>
    <w:rsid w:val="000B2449"/>
    <w:rsid w:val="000B34E1"/>
    <w:rsid w:val="000B4A28"/>
    <w:rsid w:val="000B6E1D"/>
    <w:rsid w:val="000B784B"/>
    <w:rsid w:val="000B7AD8"/>
    <w:rsid w:val="000C0059"/>
    <w:rsid w:val="000C1B11"/>
    <w:rsid w:val="000C22C0"/>
    <w:rsid w:val="000C324E"/>
    <w:rsid w:val="000C74CC"/>
    <w:rsid w:val="000C7540"/>
    <w:rsid w:val="000C7A22"/>
    <w:rsid w:val="000D08AE"/>
    <w:rsid w:val="000D1E4A"/>
    <w:rsid w:val="000D23B4"/>
    <w:rsid w:val="000D2A72"/>
    <w:rsid w:val="000D3023"/>
    <w:rsid w:val="000D3FD2"/>
    <w:rsid w:val="000D4004"/>
    <w:rsid w:val="000D5009"/>
    <w:rsid w:val="000D55E9"/>
    <w:rsid w:val="000D5D08"/>
    <w:rsid w:val="000D64B9"/>
    <w:rsid w:val="000D69A9"/>
    <w:rsid w:val="000E03C4"/>
    <w:rsid w:val="000E0BDC"/>
    <w:rsid w:val="000E2528"/>
    <w:rsid w:val="000E310D"/>
    <w:rsid w:val="000E448E"/>
    <w:rsid w:val="000E4784"/>
    <w:rsid w:val="000E63C8"/>
    <w:rsid w:val="000E7609"/>
    <w:rsid w:val="000E798D"/>
    <w:rsid w:val="000E7E34"/>
    <w:rsid w:val="000F0338"/>
    <w:rsid w:val="000F0AED"/>
    <w:rsid w:val="000F13AC"/>
    <w:rsid w:val="000F2301"/>
    <w:rsid w:val="000F2746"/>
    <w:rsid w:val="000F322E"/>
    <w:rsid w:val="000F35E9"/>
    <w:rsid w:val="000F448F"/>
    <w:rsid w:val="000F462F"/>
    <w:rsid w:val="000F5C36"/>
    <w:rsid w:val="000F7504"/>
    <w:rsid w:val="000F7A80"/>
    <w:rsid w:val="000F7D8C"/>
    <w:rsid w:val="001002E5"/>
    <w:rsid w:val="00100E1A"/>
    <w:rsid w:val="00103B9B"/>
    <w:rsid w:val="001042C5"/>
    <w:rsid w:val="00106B20"/>
    <w:rsid w:val="0010710C"/>
    <w:rsid w:val="00107551"/>
    <w:rsid w:val="00110DBC"/>
    <w:rsid w:val="0011124C"/>
    <w:rsid w:val="00111853"/>
    <w:rsid w:val="00111FE2"/>
    <w:rsid w:val="00113041"/>
    <w:rsid w:val="00115557"/>
    <w:rsid w:val="00115662"/>
    <w:rsid w:val="00115EDE"/>
    <w:rsid w:val="00115FEB"/>
    <w:rsid w:val="0011601C"/>
    <w:rsid w:val="00116234"/>
    <w:rsid w:val="00116FBC"/>
    <w:rsid w:val="001178F5"/>
    <w:rsid w:val="00123000"/>
    <w:rsid w:val="001235EB"/>
    <w:rsid w:val="00124A25"/>
    <w:rsid w:val="00125C6D"/>
    <w:rsid w:val="00125F04"/>
    <w:rsid w:val="00126606"/>
    <w:rsid w:val="0012668F"/>
    <w:rsid w:val="00127774"/>
    <w:rsid w:val="00127AF0"/>
    <w:rsid w:val="00127CFE"/>
    <w:rsid w:val="00133253"/>
    <w:rsid w:val="001341F4"/>
    <w:rsid w:val="00134369"/>
    <w:rsid w:val="0013462D"/>
    <w:rsid w:val="00134D51"/>
    <w:rsid w:val="00135719"/>
    <w:rsid w:val="0013583E"/>
    <w:rsid w:val="00135FFD"/>
    <w:rsid w:val="001360F2"/>
    <w:rsid w:val="0013668B"/>
    <w:rsid w:val="00137C14"/>
    <w:rsid w:val="001411A1"/>
    <w:rsid w:val="00141233"/>
    <w:rsid w:val="001421E1"/>
    <w:rsid w:val="00142363"/>
    <w:rsid w:val="00142C41"/>
    <w:rsid w:val="00144273"/>
    <w:rsid w:val="0014482F"/>
    <w:rsid w:val="00146EAC"/>
    <w:rsid w:val="00150E8C"/>
    <w:rsid w:val="001526BB"/>
    <w:rsid w:val="001547DF"/>
    <w:rsid w:val="00154BB9"/>
    <w:rsid w:val="00154F02"/>
    <w:rsid w:val="001567A2"/>
    <w:rsid w:val="00156F9E"/>
    <w:rsid w:val="00160130"/>
    <w:rsid w:val="00161511"/>
    <w:rsid w:val="00161CD6"/>
    <w:rsid w:val="00162F0F"/>
    <w:rsid w:val="00165961"/>
    <w:rsid w:val="00165BEA"/>
    <w:rsid w:val="00166621"/>
    <w:rsid w:val="00166810"/>
    <w:rsid w:val="001669F4"/>
    <w:rsid w:val="001712BF"/>
    <w:rsid w:val="001734F4"/>
    <w:rsid w:val="00173673"/>
    <w:rsid w:val="001753F9"/>
    <w:rsid w:val="00175946"/>
    <w:rsid w:val="00175E60"/>
    <w:rsid w:val="001761B1"/>
    <w:rsid w:val="0017654A"/>
    <w:rsid w:val="00176630"/>
    <w:rsid w:val="001805B9"/>
    <w:rsid w:val="00180DF9"/>
    <w:rsid w:val="00180F61"/>
    <w:rsid w:val="00181474"/>
    <w:rsid w:val="001814B7"/>
    <w:rsid w:val="001816F8"/>
    <w:rsid w:val="001820CA"/>
    <w:rsid w:val="0018280A"/>
    <w:rsid w:val="00182E08"/>
    <w:rsid w:val="00182EFE"/>
    <w:rsid w:val="0018351F"/>
    <w:rsid w:val="00184ACB"/>
    <w:rsid w:val="00184F0D"/>
    <w:rsid w:val="001850F7"/>
    <w:rsid w:val="00185A11"/>
    <w:rsid w:val="00190A02"/>
    <w:rsid w:val="00191914"/>
    <w:rsid w:val="00192A06"/>
    <w:rsid w:val="00192BA9"/>
    <w:rsid w:val="00193D85"/>
    <w:rsid w:val="00193DCD"/>
    <w:rsid w:val="00193F2D"/>
    <w:rsid w:val="001952B5"/>
    <w:rsid w:val="00195697"/>
    <w:rsid w:val="00195C74"/>
    <w:rsid w:val="0019644E"/>
    <w:rsid w:val="00196555"/>
    <w:rsid w:val="001969B6"/>
    <w:rsid w:val="001974A1"/>
    <w:rsid w:val="001A0AE3"/>
    <w:rsid w:val="001A25FB"/>
    <w:rsid w:val="001A311C"/>
    <w:rsid w:val="001A33D2"/>
    <w:rsid w:val="001A4D40"/>
    <w:rsid w:val="001A5414"/>
    <w:rsid w:val="001A5DEB"/>
    <w:rsid w:val="001A7C2C"/>
    <w:rsid w:val="001B00CA"/>
    <w:rsid w:val="001B09C2"/>
    <w:rsid w:val="001B134C"/>
    <w:rsid w:val="001B22E7"/>
    <w:rsid w:val="001B2EA3"/>
    <w:rsid w:val="001B36E8"/>
    <w:rsid w:val="001B3823"/>
    <w:rsid w:val="001B5AA7"/>
    <w:rsid w:val="001B5E3C"/>
    <w:rsid w:val="001C0379"/>
    <w:rsid w:val="001C0767"/>
    <w:rsid w:val="001C0CF4"/>
    <w:rsid w:val="001C1F2C"/>
    <w:rsid w:val="001C410E"/>
    <w:rsid w:val="001C50A0"/>
    <w:rsid w:val="001C5D87"/>
    <w:rsid w:val="001C5E72"/>
    <w:rsid w:val="001C5F2C"/>
    <w:rsid w:val="001C6703"/>
    <w:rsid w:val="001C778D"/>
    <w:rsid w:val="001C7E4E"/>
    <w:rsid w:val="001D09DC"/>
    <w:rsid w:val="001D0AC7"/>
    <w:rsid w:val="001D0F89"/>
    <w:rsid w:val="001D2059"/>
    <w:rsid w:val="001D21F0"/>
    <w:rsid w:val="001D26AB"/>
    <w:rsid w:val="001D2949"/>
    <w:rsid w:val="001D2BED"/>
    <w:rsid w:val="001D4698"/>
    <w:rsid w:val="001D578B"/>
    <w:rsid w:val="001D74A9"/>
    <w:rsid w:val="001D75FF"/>
    <w:rsid w:val="001E18C3"/>
    <w:rsid w:val="001E3189"/>
    <w:rsid w:val="001E3C0F"/>
    <w:rsid w:val="001E4503"/>
    <w:rsid w:val="001E4AE6"/>
    <w:rsid w:val="001E55BE"/>
    <w:rsid w:val="001F0DA3"/>
    <w:rsid w:val="001F2272"/>
    <w:rsid w:val="001F3C44"/>
    <w:rsid w:val="001F3D8D"/>
    <w:rsid w:val="001F44C0"/>
    <w:rsid w:val="001F4A05"/>
    <w:rsid w:val="001F4D97"/>
    <w:rsid w:val="001F4F76"/>
    <w:rsid w:val="001F50EB"/>
    <w:rsid w:val="001F5BFA"/>
    <w:rsid w:val="001F6ECF"/>
    <w:rsid w:val="0020021F"/>
    <w:rsid w:val="0020045B"/>
    <w:rsid w:val="00200AF1"/>
    <w:rsid w:val="00200F6D"/>
    <w:rsid w:val="00201CF7"/>
    <w:rsid w:val="00201D04"/>
    <w:rsid w:val="002022F5"/>
    <w:rsid w:val="00203C41"/>
    <w:rsid w:val="0020418A"/>
    <w:rsid w:val="00204E06"/>
    <w:rsid w:val="002060FD"/>
    <w:rsid w:val="00210164"/>
    <w:rsid w:val="00210527"/>
    <w:rsid w:val="002105D5"/>
    <w:rsid w:val="0021128D"/>
    <w:rsid w:val="002117FA"/>
    <w:rsid w:val="00213F39"/>
    <w:rsid w:val="002149B4"/>
    <w:rsid w:val="00216D3B"/>
    <w:rsid w:val="0021786B"/>
    <w:rsid w:val="00217A14"/>
    <w:rsid w:val="00217F57"/>
    <w:rsid w:val="002225F7"/>
    <w:rsid w:val="002236D5"/>
    <w:rsid w:val="00223B4E"/>
    <w:rsid w:val="00224205"/>
    <w:rsid w:val="00224C29"/>
    <w:rsid w:val="002252EE"/>
    <w:rsid w:val="002257AC"/>
    <w:rsid w:val="00226254"/>
    <w:rsid w:val="002270BB"/>
    <w:rsid w:val="00227D3C"/>
    <w:rsid w:val="00227DCA"/>
    <w:rsid w:val="00230100"/>
    <w:rsid w:val="00230AFD"/>
    <w:rsid w:val="00231DA0"/>
    <w:rsid w:val="00231FDA"/>
    <w:rsid w:val="00232331"/>
    <w:rsid w:val="002333E4"/>
    <w:rsid w:val="00233903"/>
    <w:rsid w:val="00234356"/>
    <w:rsid w:val="00234E32"/>
    <w:rsid w:val="00234EF8"/>
    <w:rsid w:val="00234FE3"/>
    <w:rsid w:val="00236164"/>
    <w:rsid w:val="00236BF5"/>
    <w:rsid w:val="00237D2F"/>
    <w:rsid w:val="00237FFC"/>
    <w:rsid w:val="002404BE"/>
    <w:rsid w:val="00240E6E"/>
    <w:rsid w:val="0024135B"/>
    <w:rsid w:val="00241DD5"/>
    <w:rsid w:val="00242DBC"/>
    <w:rsid w:val="00243182"/>
    <w:rsid w:val="002433EA"/>
    <w:rsid w:val="0024365A"/>
    <w:rsid w:val="00243C5E"/>
    <w:rsid w:val="00243EAD"/>
    <w:rsid w:val="0024445E"/>
    <w:rsid w:val="00245964"/>
    <w:rsid w:val="00245A84"/>
    <w:rsid w:val="002469E1"/>
    <w:rsid w:val="002474A7"/>
    <w:rsid w:val="00247761"/>
    <w:rsid w:val="0024799C"/>
    <w:rsid w:val="00250A03"/>
    <w:rsid w:val="00252CCF"/>
    <w:rsid w:val="00252FD8"/>
    <w:rsid w:val="00253731"/>
    <w:rsid w:val="002540EC"/>
    <w:rsid w:val="00254840"/>
    <w:rsid w:val="00254E57"/>
    <w:rsid w:val="00256210"/>
    <w:rsid w:val="00256DA2"/>
    <w:rsid w:val="00257079"/>
    <w:rsid w:val="00257AD4"/>
    <w:rsid w:val="00257BE1"/>
    <w:rsid w:val="00260341"/>
    <w:rsid w:val="002613F4"/>
    <w:rsid w:val="00261D74"/>
    <w:rsid w:val="0026232B"/>
    <w:rsid w:val="002623E9"/>
    <w:rsid w:val="00264AD5"/>
    <w:rsid w:val="00265130"/>
    <w:rsid w:val="0026629A"/>
    <w:rsid w:val="00267D2C"/>
    <w:rsid w:val="00270016"/>
    <w:rsid w:val="00270212"/>
    <w:rsid w:val="0027092C"/>
    <w:rsid w:val="00270B64"/>
    <w:rsid w:val="00271E03"/>
    <w:rsid w:val="002726E4"/>
    <w:rsid w:val="00273CD3"/>
    <w:rsid w:val="00273DF4"/>
    <w:rsid w:val="00274608"/>
    <w:rsid w:val="00274904"/>
    <w:rsid w:val="002759DA"/>
    <w:rsid w:val="00275E2D"/>
    <w:rsid w:val="00276433"/>
    <w:rsid w:val="00276C12"/>
    <w:rsid w:val="00276C40"/>
    <w:rsid w:val="0027783A"/>
    <w:rsid w:val="00277C78"/>
    <w:rsid w:val="0028166B"/>
    <w:rsid w:val="002823A8"/>
    <w:rsid w:val="00282F02"/>
    <w:rsid w:val="00283BC4"/>
    <w:rsid w:val="0028770B"/>
    <w:rsid w:val="00290473"/>
    <w:rsid w:val="002904CE"/>
    <w:rsid w:val="002912D2"/>
    <w:rsid w:val="00292262"/>
    <w:rsid w:val="00292DB0"/>
    <w:rsid w:val="002933C0"/>
    <w:rsid w:val="00293539"/>
    <w:rsid w:val="002935A6"/>
    <w:rsid w:val="002936AF"/>
    <w:rsid w:val="0029382A"/>
    <w:rsid w:val="00294524"/>
    <w:rsid w:val="00295E27"/>
    <w:rsid w:val="0029634F"/>
    <w:rsid w:val="002A0365"/>
    <w:rsid w:val="002A0A17"/>
    <w:rsid w:val="002A0E22"/>
    <w:rsid w:val="002A11FD"/>
    <w:rsid w:val="002A442C"/>
    <w:rsid w:val="002A53DD"/>
    <w:rsid w:val="002A628A"/>
    <w:rsid w:val="002A665D"/>
    <w:rsid w:val="002A6E84"/>
    <w:rsid w:val="002A7D56"/>
    <w:rsid w:val="002B4A6A"/>
    <w:rsid w:val="002B548A"/>
    <w:rsid w:val="002B593B"/>
    <w:rsid w:val="002B636E"/>
    <w:rsid w:val="002B69C3"/>
    <w:rsid w:val="002B7409"/>
    <w:rsid w:val="002C0710"/>
    <w:rsid w:val="002C0FB4"/>
    <w:rsid w:val="002C4813"/>
    <w:rsid w:val="002C49DC"/>
    <w:rsid w:val="002C5B5D"/>
    <w:rsid w:val="002D111D"/>
    <w:rsid w:val="002D1153"/>
    <w:rsid w:val="002D175E"/>
    <w:rsid w:val="002D1AA0"/>
    <w:rsid w:val="002D2A41"/>
    <w:rsid w:val="002D3D07"/>
    <w:rsid w:val="002D5314"/>
    <w:rsid w:val="002D575A"/>
    <w:rsid w:val="002D6D07"/>
    <w:rsid w:val="002D743E"/>
    <w:rsid w:val="002D7BDF"/>
    <w:rsid w:val="002E26C6"/>
    <w:rsid w:val="002E2703"/>
    <w:rsid w:val="002E3BC4"/>
    <w:rsid w:val="002E3C85"/>
    <w:rsid w:val="002E48D1"/>
    <w:rsid w:val="002E4D7C"/>
    <w:rsid w:val="002E4EF2"/>
    <w:rsid w:val="002E5557"/>
    <w:rsid w:val="002E6908"/>
    <w:rsid w:val="002E6B68"/>
    <w:rsid w:val="002E76C4"/>
    <w:rsid w:val="002E79B3"/>
    <w:rsid w:val="002E7A67"/>
    <w:rsid w:val="002F016A"/>
    <w:rsid w:val="002F1986"/>
    <w:rsid w:val="002F2612"/>
    <w:rsid w:val="002F28BB"/>
    <w:rsid w:val="002F2C63"/>
    <w:rsid w:val="002F2F58"/>
    <w:rsid w:val="002F30B6"/>
    <w:rsid w:val="002F606A"/>
    <w:rsid w:val="002F67AD"/>
    <w:rsid w:val="002F7F0B"/>
    <w:rsid w:val="003021E9"/>
    <w:rsid w:val="003028C4"/>
    <w:rsid w:val="003043E1"/>
    <w:rsid w:val="00305745"/>
    <w:rsid w:val="003063E4"/>
    <w:rsid w:val="00306505"/>
    <w:rsid w:val="00307F0A"/>
    <w:rsid w:val="003104CC"/>
    <w:rsid w:val="00310797"/>
    <w:rsid w:val="003118AA"/>
    <w:rsid w:val="00311B81"/>
    <w:rsid w:val="0031354C"/>
    <w:rsid w:val="00314135"/>
    <w:rsid w:val="0031524E"/>
    <w:rsid w:val="003153F8"/>
    <w:rsid w:val="00315DAA"/>
    <w:rsid w:val="00317C87"/>
    <w:rsid w:val="003202B9"/>
    <w:rsid w:val="00320638"/>
    <w:rsid w:val="00321DCD"/>
    <w:rsid w:val="00322C5B"/>
    <w:rsid w:val="00324ED0"/>
    <w:rsid w:val="00325B79"/>
    <w:rsid w:val="00327651"/>
    <w:rsid w:val="00327FBF"/>
    <w:rsid w:val="00332E50"/>
    <w:rsid w:val="00333DBD"/>
    <w:rsid w:val="00337028"/>
    <w:rsid w:val="0033785E"/>
    <w:rsid w:val="00337B3C"/>
    <w:rsid w:val="00337D6A"/>
    <w:rsid w:val="00341C1D"/>
    <w:rsid w:val="00342CC9"/>
    <w:rsid w:val="0034351F"/>
    <w:rsid w:val="00344188"/>
    <w:rsid w:val="00344817"/>
    <w:rsid w:val="003448CF"/>
    <w:rsid w:val="00345146"/>
    <w:rsid w:val="0035001F"/>
    <w:rsid w:val="00350BEA"/>
    <w:rsid w:val="00351BA3"/>
    <w:rsid w:val="0035268A"/>
    <w:rsid w:val="0035391B"/>
    <w:rsid w:val="00354C5C"/>
    <w:rsid w:val="00356F0C"/>
    <w:rsid w:val="00360D2E"/>
    <w:rsid w:val="0036123A"/>
    <w:rsid w:val="003612C4"/>
    <w:rsid w:val="003613EF"/>
    <w:rsid w:val="00362262"/>
    <w:rsid w:val="003623A0"/>
    <w:rsid w:val="00362441"/>
    <w:rsid w:val="00362F9B"/>
    <w:rsid w:val="00363919"/>
    <w:rsid w:val="00364EDB"/>
    <w:rsid w:val="00365D05"/>
    <w:rsid w:val="003665C9"/>
    <w:rsid w:val="0037049D"/>
    <w:rsid w:val="003710A4"/>
    <w:rsid w:val="0037320E"/>
    <w:rsid w:val="00373DAF"/>
    <w:rsid w:val="00374BEC"/>
    <w:rsid w:val="00377B0C"/>
    <w:rsid w:val="00382970"/>
    <w:rsid w:val="003848E0"/>
    <w:rsid w:val="00386DAC"/>
    <w:rsid w:val="0038712A"/>
    <w:rsid w:val="00387ABA"/>
    <w:rsid w:val="00387D60"/>
    <w:rsid w:val="00387DA1"/>
    <w:rsid w:val="00391A10"/>
    <w:rsid w:val="00393AE6"/>
    <w:rsid w:val="003940FA"/>
    <w:rsid w:val="00394313"/>
    <w:rsid w:val="0039568C"/>
    <w:rsid w:val="003967B5"/>
    <w:rsid w:val="00396E67"/>
    <w:rsid w:val="00397FC3"/>
    <w:rsid w:val="003A0142"/>
    <w:rsid w:val="003A0986"/>
    <w:rsid w:val="003A0B6E"/>
    <w:rsid w:val="003A1A1C"/>
    <w:rsid w:val="003A1DB3"/>
    <w:rsid w:val="003A4F86"/>
    <w:rsid w:val="003A5B63"/>
    <w:rsid w:val="003A6670"/>
    <w:rsid w:val="003A669D"/>
    <w:rsid w:val="003B1279"/>
    <w:rsid w:val="003B2316"/>
    <w:rsid w:val="003B2D77"/>
    <w:rsid w:val="003B305F"/>
    <w:rsid w:val="003B4B68"/>
    <w:rsid w:val="003B4F7A"/>
    <w:rsid w:val="003B4F96"/>
    <w:rsid w:val="003B6720"/>
    <w:rsid w:val="003C0117"/>
    <w:rsid w:val="003C081F"/>
    <w:rsid w:val="003C12C6"/>
    <w:rsid w:val="003C1770"/>
    <w:rsid w:val="003C2452"/>
    <w:rsid w:val="003C2C10"/>
    <w:rsid w:val="003C4336"/>
    <w:rsid w:val="003C4CDA"/>
    <w:rsid w:val="003C52BA"/>
    <w:rsid w:val="003C57E8"/>
    <w:rsid w:val="003C5A25"/>
    <w:rsid w:val="003C5E85"/>
    <w:rsid w:val="003C641D"/>
    <w:rsid w:val="003C6FE7"/>
    <w:rsid w:val="003D140A"/>
    <w:rsid w:val="003D1AAE"/>
    <w:rsid w:val="003D2502"/>
    <w:rsid w:val="003D371E"/>
    <w:rsid w:val="003D3BEF"/>
    <w:rsid w:val="003D4151"/>
    <w:rsid w:val="003D41C5"/>
    <w:rsid w:val="003D5D56"/>
    <w:rsid w:val="003D5FEB"/>
    <w:rsid w:val="003D766A"/>
    <w:rsid w:val="003E0E57"/>
    <w:rsid w:val="003E2A83"/>
    <w:rsid w:val="003E2C2E"/>
    <w:rsid w:val="003E347C"/>
    <w:rsid w:val="003E5579"/>
    <w:rsid w:val="003E5867"/>
    <w:rsid w:val="003E5ABE"/>
    <w:rsid w:val="003E6430"/>
    <w:rsid w:val="003E6855"/>
    <w:rsid w:val="003E6B9F"/>
    <w:rsid w:val="003E6BDB"/>
    <w:rsid w:val="003E79D0"/>
    <w:rsid w:val="003E7CD9"/>
    <w:rsid w:val="003F0DF4"/>
    <w:rsid w:val="003F1023"/>
    <w:rsid w:val="003F173D"/>
    <w:rsid w:val="003F1EA0"/>
    <w:rsid w:val="003F2A2F"/>
    <w:rsid w:val="003F3875"/>
    <w:rsid w:val="003F3A85"/>
    <w:rsid w:val="003F5CB5"/>
    <w:rsid w:val="003F605E"/>
    <w:rsid w:val="003F7792"/>
    <w:rsid w:val="0040007C"/>
    <w:rsid w:val="00402313"/>
    <w:rsid w:val="0040295D"/>
    <w:rsid w:val="00402E0E"/>
    <w:rsid w:val="00403638"/>
    <w:rsid w:val="00404550"/>
    <w:rsid w:val="00405BA4"/>
    <w:rsid w:val="0040608B"/>
    <w:rsid w:val="00406236"/>
    <w:rsid w:val="00407F6E"/>
    <w:rsid w:val="00410149"/>
    <w:rsid w:val="00411787"/>
    <w:rsid w:val="004130E9"/>
    <w:rsid w:val="00414080"/>
    <w:rsid w:val="00414362"/>
    <w:rsid w:val="00414AB1"/>
    <w:rsid w:val="00414BE5"/>
    <w:rsid w:val="00414F86"/>
    <w:rsid w:val="004152FC"/>
    <w:rsid w:val="00415CC9"/>
    <w:rsid w:val="00416568"/>
    <w:rsid w:val="00416743"/>
    <w:rsid w:val="00420301"/>
    <w:rsid w:val="00420CE0"/>
    <w:rsid w:val="004218A6"/>
    <w:rsid w:val="00421C1F"/>
    <w:rsid w:val="00423061"/>
    <w:rsid w:val="00424B09"/>
    <w:rsid w:val="00425B92"/>
    <w:rsid w:val="00426898"/>
    <w:rsid w:val="004272C0"/>
    <w:rsid w:val="00427574"/>
    <w:rsid w:val="00430FCC"/>
    <w:rsid w:val="0043102D"/>
    <w:rsid w:val="00431325"/>
    <w:rsid w:val="00431D4E"/>
    <w:rsid w:val="00432C3F"/>
    <w:rsid w:val="00434378"/>
    <w:rsid w:val="0043493B"/>
    <w:rsid w:val="00435F76"/>
    <w:rsid w:val="00440A66"/>
    <w:rsid w:val="00442218"/>
    <w:rsid w:val="00443455"/>
    <w:rsid w:val="0044352A"/>
    <w:rsid w:val="00443556"/>
    <w:rsid w:val="004437B2"/>
    <w:rsid w:val="004442A6"/>
    <w:rsid w:val="0044469C"/>
    <w:rsid w:val="00445E07"/>
    <w:rsid w:val="00447309"/>
    <w:rsid w:val="00450430"/>
    <w:rsid w:val="00450FCD"/>
    <w:rsid w:val="0045204E"/>
    <w:rsid w:val="00452C03"/>
    <w:rsid w:val="00452F59"/>
    <w:rsid w:val="0045410C"/>
    <w:rsid w:val="00457804"/>
    <w:rsid w:val="004625AD"/>
    <w:rsid w:val="00463BC9"/>
    <w:rsid w:val="00466088"/>
    <w:rsid w:val="00467DE1"/>
    <w:rsid w:val="004708A0"/>
    <w:rsid w:val="00471A42"/>
    <w:rsid w:val="00473575"/>
    <w:rsid w:val="00473D9D"/>
    <w:rsid w:val="004749D3"/>
    <w:rsid w:val="004774E7"/>
    <w:rsid w:val="00477D27"/>
    <w:rsid w:val="004847AD"/>
    <w:rsid w:val="0048528D"/>
    <w:rsid w:val="004854BD"/>
    <w:rsid w:val="00485A89"/>
    <w:rsid w:val="00486BF4"/>
    <w:rsid w:val="0048708C"/>
    <w:rsid w:val="00487836"/>
    <w:rsid w:val="0049247E"/>
    <w:rsid w:val="00492543"/>
    <w:rsid w:val="00492AFE"/>
    <w:rsid w:val="00493929"/>
    <w:rsid w:val="00494680"/>
    <w:rsid w:val="00494D1C"/>
    <w:rsid w:val="00495B7F"/>
    <w:rsid w:val="00497DE9"/>
    <w:rsid w:val="004A0507"/>
    <w:rsid w:val="004A09F7"/>
    <w:rsid w:val="004A0A73"/>
    <w:rsid w:val="004A146D"/>
    <w:rsid w:val="004A1EC5"/>
    <w:rsid w:val="004A31FD"/>
    <w:rsid w:val="004A4098"/>
    <w:rsid w:val="004A46B7"/>
    <w:rsid w:val="004A476C"/>
    <w:rsid w:val="004A4A41"/>
    <w:rsid w:val="004A51C2"/>
    <w:rsid w:val="004A6149"/>
    <w:rsid w:val="004A652F"/>
    <w:rsid w:val="004A6A72"/>
    <w:rsid w:val="004A7528"/>
    <w:rsid w:val="004A7C8F"/>
    <w:rsid w:val="004B0452"/>
    <w:rsid w:val="004B0574"/>
    <w:rsid w:val="004B06EF"/>
    <w:rsid w:val="004B0D91"/>
    <w:rsid w:val="004B1F3A"/>
    <w:rsid w:val="004B2526"/>
    <w:rsid w:val="004B29A3"/>
    <w:rsid w:val="004B3A0D"/>
    <w:rsid w:val="004B4838"/>
    <w:rsid w:val="004B59C6"/>
    <w:rsid w:val="004B7197"/>
    <w:rsid w:val="004B7C4C"/>
    <w:rsid w:val="004C0521"/>
    <w:rsid w:val="004C0CF0"/>
    <w:rsid w:val="004C1C47"/>
    <w:rsid w:val="004C2155"/>
    <w:rsid w:val="004C26E9"/>
    <w:rsid w:val="004C6829"/>
    <w:rsid w:val="004C7E3E"/>
    <w:rsid w:val="004D0DE4"/>
    <w:rsid w:val="004D2587"/>
    <w:rsid w:val="004D265E"/>
    <w:rsid w:val="004D34E8"/>
    <w:rsid w:val="004D4315"/>
    <w:rsid w:val="004D44D0"/>
    <w:rsid w:val="004D64DC"/>
    <w:rsid w:val="004D75FD"/>
    <w:rsid w:val="004E12F2"/>
    <w:rsid w:val="004E1AE3"/>
    <w:rsid w:val="004E2B61"/>
    <w:rsid w:val="004E4645"/>
    <w:rsid w:val="004E48B2"/>
    <w:rsid w:val="004E4C47"/>
    <w:rsid w:val="004E4C4C"/>
    <w:rsid w:val="004E5D2F"/>
    <w:rsid w:val="004E6B44"/>
    <w:rsid w:val="004E6BA5"/>
    <w:rsid w:val="004F0C25"/>
    <w:rsid w:val="004F103C"/>
    <w:rsid w:val="004F1146"/>
    <w:rsid w:val="004F1375"/>
    <w:rsid w:val="004F1666"/>
    <w:rsid w:val="004F16B2"/>
    <w:rsid w:val="004F1C9E"/>
    <w:rsid w:val="004F2157"/>
    <w:rsid w:val="004F28D5"/>
    <w:rsid w:val="004F345D"/>
    <w:rsid w:val="004F3DD2"/>
    <w:rsid w:val="004F3EF4"/>
    <w:rsid w:val="004F4342"/>
    <w:rsid w:val="004F4940"/>
    <w:rsid w:val="004F4A64"/>
    <w:rsid w:val="004F51B1"/>
    <w:rsid w:val="004F60F2"/>
    <w:rsid w:val="004F6792"/>
    <w:rsid w:val="004F7CAF"/>
    <w:rsid w:val="005008A0"/>
    <w:rsid w:val="005015A9"/>
    <w:rsid w:val="005021EE"/>
    <w:rsid w:val="00502831"/>
    <w:rsid w:val="0050317E"/>
    <w:rsid w:val="00503977"/>
    <w:rsid w:val="00504932"/>
    <w:rsid w:val="0050579A"/>
    <w:rsid w:val="00505B92"/>
    <w:rsid w:val="005062DD"/>
    <w:rsid w:val="005069C9"/>
    <w:rsid w:val="00507B52"/>
    <w:rsid w:val="005115A7"/>
    <w:rsid w:val="005117D8"/>
    <w:rsid w:val="00511DFD"/>
    <w:rsid w:val="0051262D"/>
    <w:rsid w:val="0051272D"/>
    <w:rsid w:val="00514D7F"/>
    <w:rsid w:val="00515180"/>
    <w:rsid w:val="005153D7"/>
    <w:rsid w:val="00516C77"/>
    <w:rsid w:val="00517401"/>
    <w:rsid w:val="00517D59"/>
    <w:rsid w:val="0052063B"/>
    <w:rsid w:val="0052208C"/>
    <w:rsid w:val="00522450"/>
    <w:rsid w:val="00522DBC"/>
    <w:rsid w:val="00523043"/>
    <w:rsid w:val="00523A1D"/>
    <w:rsid w:val="00523C06"/>
    <w:rsid w:val="005258C9"/>
    <w:rsid w:val="00526B6A"/>
    <w:rsid w:val="00527873"/>
    <w:rsid w:val="005301D8"/>
    <w:rsid w:val="0053130E"/>
    <w:rsid w:val="00532534"/>
    <w:rsid w:val="005332AF"/>
    <w:rsid w:val="005351B4"/>
    <w:rsid w:val="00535C89"/>
    <w:rsid w:val="00535D03"/>
    <w:rsid w:val="00535DDD"/>
    <w:rsid w:val="0053677C"/>
    <w:rsid w:val="005402E3"/>
    <w:rsid w:val="00540A77"/>
    <w:rsid w:val="00541E5A"/>
    <w:rsid w:val="0054347D"/>
    <w:rsid w:val="00544902"/>
    <w:rsid w:val="005458C5"/>
    <w:rsid w:val="00546E66"/>
    <w:rsid w:val="0054708B"/>
    <w:rsid w:val="00550411"/>
    <w:rsid w:val="005523C0"/>
    <w:rsid w:val="00553332"/>
    <w:rsid w:val="0055356D"/>
    <w:rsid w:val="0055431B"/>
    <w:rsid w:val="00554B17"/>
    <w:rsid w:val="00554E9C"/>
    <w:rsid w:val="00555751"/>
    <w:rsid w:val="00556740"/>
    <w:rsid w:val="005571A0"/>
    <w:rsid w:val="00560E84"/>
    <w:rsid w:val="005618E7"/>
    <w:rsid w:val="00562179"/>
    <w:rsid w:val="00563837"/>
    <w:rsid w:val="0056597A"/>
    <w:rsid w:val="0056699A"/>
    <w:rsid w:val="005678E9"/>
    <w:rsid w:val="005708D7"/>
    <w:rsid w:val="00571C3E"/>
    <w:rsid w:val="00572A7E"/>
    <w:rsid w:val="00572ED0"/>
    <w:rsid w:val="00573F2D"/>
    <w:rsid w:val="00574090"/>
    <w:rsid w:val="00575093"/>
    <w:rsid w:val="00575A38"/>
    <w:rsid w:val="0057674F"/>
    <w:rsid w:val="0058077D"/>
    <w:rsid w:val="00580C0E"/>
    <w:rsid w:val="005815C8"/>
    <w:rsid w:val="005831B3"/>
    <w:rsid w:val="005835B2"/>
    <w:rsid w:val="00583668"/>
    <w:rsid w:val="00583B66"/>
    <w:rsid w:val="00584B58"/>
    <w:rsid w:val="00585854"/>
    <w:rsid w:val="005861C4"/>
    <w:rsid w:val="00590365"/>
    <w:rsid w:val="0059235A"/>
    <w:rsid w:val="00592955"/>
    <w:rsid w:val="005932D7"/>
    <w:rsid w:val="005947CA"/>
    <w:rsid w:val="00594C2C"/>
    <w:rsid w:val="00595084"/>
    <w:rsid w:val="00595990"/>
    <w:rsid w:val="00595FAE"/>
    <w:rsid w:val="005962C3"/>
    <w:rsid w:val="005967D7"/>
    <w:rsid w:val="00597CD9"/>
    <w:rsid w:val="00597DB0"/>
    <w:rsid w:val="005A07FA"/>
    <w:rsid w:val="005A0AB3"/>
    <w:rsid w:val="005A183C"/>
    <w:rsid w:val="005A1BE4"/>
    <w:rsid w:val="005A1DE4"/>
    <w:rsid w:val="005A209D"/>
    <w:rsid w:val="005A408E"/>
    <w:rsid w:val="005A534E"/>
    <w:rsid w:val="005A5AD4"/>
    <w:rsid w:val="005A711F"/>
    <w:rsid w:val="005A72E9"/>
    <w:rsid w:val="005A7BB7"/>
    <w:rsid w:val="005B1E18"/>
    <w:rsid w:val="005B2C35"/>
    <w:rsid w:val="005B2CC6"/>
    <w:rsid w:val="005B4FF6"/>
    <w:rsid w:val="005B5D54"/>
    <w:rsid w:val="005B67C2"/>
    <w:rsid w:val="005B6E9F"/>
    <w:rsid w:val="005B7A99"/>
    <w:rsid w:val="005C029D"/>
    <w:rsid w:val="005C0BF5"/>
    <w:rsid w:val="005C0D5E"/>
    <w:rsid w:val="005C14A5"/>
    <w:rsid w:val="005C18AE"/>
    <w:rsid w:val="005C24C0"/>
    <w:rsid w:val="005C26BA"/>
    <w:rsid w:val="005C314C"/>
    <w:rsid w:val="005C3FE5"/>
    <w:rsid w:val="005C40D4"/>
    <w:rsid w:val="005C46C8"/>
    <w:rsid w:val="005C4BDA"/>
    <w:rsid w:val="005C587E"/>
    <w:rsid w:val="005C5C59"/>
    <w:rsid w:val="005C6E7C"/>
    <w:rsid w:val="005C736B"/>
    <w:rsid w:val="005C756F"/>
    <w:rsid w:val="005C7807"/>
    <w:rsid w:val="005C7DD3"/>
    <w:rsid w:val="005C7E20"/>
    <w:rsid w:val="005C7E86"/>
    <w:rsid w:val="005D2D27"/>
    <w:rsid w:val="005D3B64"/>
    <w:rsid w:val="005D5DB5"/>
    <w:rsid w:val="005D5E36"/>
    <w:rsid w:val="005D6913"/>
    <w:rsid w:val="005D696C"/>
    <w:rsid w:val="005D6AB7"/>
    <w:rsid w:val="005D7031"/>
    <w:rsid w:val="005D7791"/>
    <w:rsid w:val="005D7920"/>
    <w:rsid w:val="005D7A3A"/>
    <w:rsid w:val="005E0772"/>
    <w:rsid w:val="005E07F1"/>
    <w:rsid w:val="005E1BC9"/>
    <w:rsid w:val="005E2346"/>
    <w:rsid w:val="005E30FA"/>
    <w:rsid w:val="005E40A3"/>
    <w:rsid w:val="005E4108"/>
    <w:rsid w:val="005E42FC"/>
    <w:rsid w:val="005E4B08"/>
    <w:rsid w:val="005E5CCF"/>
    <w:rsid w:val="005E67F8"/>
    <w:rsid w:val="005E6D8E"/>
    <w:rsid w:val="005E78AD"/>
    <w:rsid w:val="005E79F8"/>
    <w:rsid w:val="005E7D7C"/>
    <w:rsid w:val="005E7FCC"/>
    <w:rsid w:val="005F1705"/>
    <w:rsid w:val="005F39B4"/>
    <w:rsid w:val="005F3AC8"/>
    <w:rsid w:val="005F3D0F"/>
    <w:rsid w:val="005F4954"/>
    <w:rsid w:val="005F4D49"/>
    <w:rsid w:val="005F502F"/>
    <w:rsid w:val="005F61EC"/>
    <w:rsid w:val="005F6FE6"/>
    <w:rsid w:val="00600CA3"/>
    <w:rsid w:val="006030EF"/>
    <w:rsid w:val="00603A0F"/>
    <w:rsid w:val="006042D0"/>
    <w:rsid w:val="00604703"/>
    <w:rsid w:val="006058F2"/>
    <w:rsid w:val="006064DB"/>
    <w:rsid w:val="00606B91"/>
    <w:rsid w:val="006072B8"/>
    <w:rsid w:val="00607794"/>
    <w:rsid w:val="0061096B"/>
    <w:rsid w:val="00611F0F"/>
    <w:rsid w:val="006147BC"/>
    <w:rsid w:val="00614F8B"/>
    <w:rsid w:val="0061597E"/>
    <w:rsid w:val="00615EDF"/>
    <w:rsid w:val="0061623F"/>
    <w:rsid w:val="00616A41"/>
    <w:rsid w:val="00617F4C"/>
    <w:rsid w:val="0062003C"/>
    <w:rsid w:val="006210F6"/>
    <w:rsid w:val="006219C3"/>
    <w:rsid w:val="00623517"/>
    <w:rsid w:val="0062381F"/>
    <w:rsid w:val="0062567F"/>
    <w:rsid w:val="00626240"/>
    <w:rsid w:val="00626BD8"/>
    <w:rsid w:val="00627BF2"/>
    <w:rsid w:val="00630410"/>
    <w:rsid w:val="00632199"/>
    <w:rsid w:val="006322A5"/>
    <w:rsid w:val="00632359"/>
    <w:rsid w:val="0063246B"/>
    <w:rsid w:val="006340B3"/>
    <w:rsid w:val="00635F18"/>
    <w:rsid w:val="006367C7"/>
    <w:rsid w:val="00637361"/>
    <w:rsid w:val="00640831"/>
    <w:rsid w:val="00640988"/>
    <w:rsid w:val="0064127B"/>
    <w:rsid w:val="00641F8D"/>
    <w:rsid w:val="00642A08"/>
    <w:rsid w:val="00643384"/>
    <w:rsid w:val="006436B4"/>
    <w:rsid w:val="006447F4"/>
    <w:rsid w:val="00644C23"/>
    <w:rsid w:val="00645598"/>
    <w:rsid w:val="0064619A"/>
    <w:rsid w:val="00646239"/>
    <w:rsid w:val="006506A5"/>
    <w:rsid w:val="0065103F"/>
    <w:rsid w:val="006519AA"/>
    <w:rsid w:val="00652562"/>
    <w:rsid w:val="006528EB"/>
    <w:rsid w:val="00654018"/>
    <w:rsid w:val="006548F3"/>
    <w:rsid w:val="00654C72"/>
    <w:rsid w:val="00655AFA"/>
    <w:rsid w:val="006560B1"/>
    <w:rsid w:val="0065669F"/>
    <w:rsid w:val="00656E81"/>
    <w:rsid w:val="006579F1"/>
    <w:rsid w:val="00660C5D"/>
    <w:rsid w:val="00661BAF"/>
    <w:rsid w:val="006636C4"/>
    <w:rsid w:val="0066518E"/>
    <w:rsid w:val="00672B53"/>
    <w:rsid w:val="00673AE5"/>
    <w:rsid w:val="00673EEB"/>
    <w:rsid w:val="00674967"/>
    <w:rsid w:val="00674BAE"/>
    <w:rsid w:val="0067501F"/>
    <w:rsid w:val="0067612C"/>
    <w:rsid w:val="00676427"/>
    <w:rsid w:val="00680C1F"/>
    <w:rsid w:val="006811B4"/>
    <w:rsid w:val="00681908"/>
    <w:rsid w:val="00682A30"/>
    <w:rsid w:val="006832EB"/>
    <w:rsid w:val="00683890"/>
    <w:rsid w:val="00683FC2"/>
    <w:rsid w:val="00684FAC"/>
    <w:rsid w:val="0068508F"/>
    <w:rsid w:val="00685199"/>
    <w:rsid w:val="00685400"/>
    <w:rsid w:val="006854EC"/>
    <w:rsid w:val="00685F23"/>
    <w:rsid w:val="0068608C"/>
    <w:rsid w:val="00687346"/>
    <w:rsid w:val="006905BC"/>
    <w:rsid w:val="00690B45"/>
    <w:rsid w:val="00690D80"/>
    <w:rsid w:val="00691069"/>
    <w:rsid w:val="006932B8"/>
    <w:rsid w:val="00694A64"/>
    <w:rsid w:val="0069566C"/>
    <w:rsid w:val="00695E10"/>
    <w:rsid w:val="006961D3"/>
    <w:rsid w:val="00696A66"/>
    <w:rsid w:val="006973A6"/>
    <w:rsid w:val="006979CB"/>
    <w:rsid w:val="00697AB0"/>
    <w:rsid w:val="006A10B7"/>
    <w:rsid w:val="006A11A7"/>
    <w:rsid w:val="006A1A12"/>
    <w:rsid w:val="006A2E28"/>
    <w:rsid w:val="006A3106"/>
    <w:rsid w:val="006A4828"/>
    <w:rsid w:val="006A58B7"/>
    <w:rsid w:val="006A71B0"/>
    <w:rsid w:val="006B043F"/>
    <w:rsid w:val="006B1228"/>
    <w:rsid w:val="006B2B16"/>
    <w:rsid w:val="006B2C9A"/>
    <w:rsid w:val="006B4062"/>
    <w:rsid w:val="006B4729"/>
    <w:rsid w:val="006B474B"/>
    <w:rsid w:val="006B509E"/>
    <w:rsid w:val="006B528F"/>
    <w:rsid w:val="006B58B5"/>
    <w:rsid w:val="006B61C6"/>
    <w:rsid w:val="006B682E"/>
    <w:rsid w:val="006C0759"/>
    <w:rsid w:val="006C2502"/>
    <w:rsid w:val="006C29B4"/>
    <w:rsid w:val="006C4308"/>
    <w:rsid w:val="006C49CC"/>
    <w:rsid w:val="006C55FD"/>
    <w:rsid w:val="006C62B8"/>
    <w:rsid w:val="006C6B04"/>
    <w:rsid w:val="006C6DF9"/>
    <w:rsid w:val="006C7148"/>
    <w:rsid w:val="006C79B1"/>
    <w:rsid w:val="006D1507"/>
    <w:rsid w:val="006D1614"/>
    <w:rsid w:val="006D17B5"/>
    <w:rsid w:val="006D2AAD"/>
    <w:rsid w:val="006D2DBD"/>
    <w:rsid w:val="006D4E3E"/>
    <w:rsid w:val="006D5029"/>
    <w:rsid w:val="006D6D52"/>
    <w:rsid w:val="006D6E20"/>
    <w:rsid w:val="006D74B4"/>
    <w:rsid w:val="006D7567"/>
    <w:rsid w:val="006D7693"/>
    <w:rsid w:val="006D7C2D"/>
    <w:rsid w:val="006E06FF"/>
    <w:rsid w:val="006E1B54"/>
    <w:rsid w:val="006E1BAB"/>
    <w:rsid w:val="006E21C5"/>
    <w:rsid w:val="006E2481"/>
    <w:rsid w:val="006E3E45"/>
    <w:rsid w:val="006E4686"/>
    <w:rsid w:val="006E46BA"/>
    <w:rsid w:val="006E56AC"/>
    <w:rsid w:val="006E590B"/>
    <w:rsid w:val="006F09DF"/>
    <w:rsid w:val="006F2870"/>
    <w:rsid w:val="006F3CF9"/>
    <w:rsid w:val="006F3D13"/>
    <w:rsid w:val="006F3FC3"/>
    <w:rsid w:val="006F5415"/>
    <w:rsid w:val="0070268C"/>
    <w:rsid w:val="007030A7"/>
    <w:rsid w:val="00703FDD"/>
    <w:rsid w:val="00704CE7"/>
    <w:rsid w:val="00704D4D"/>
    <w:rsid w:val="00704F3E"/>
    <w:rsid w:val="00705077"/>
    <w:rsid w:val="0070552E"/>
    <w:rsid w:val="00705DCA"/>
    <w:rsid w:val="0071001A"/>
    <w:rsid w:val="00710DF5"/>
    <w:rsid w:val="00712FF0"/>
    <w:rsid w:val="007132B0"/>
    <w:rsid w:val="00714084"/>
    <w:rsid w:val="00714D8F"/>
    <w:rsid w:val="00714FA6"/>
    <w:rsid w:val="00715A8B"/>
    <w:rsid w:val="00716420"/>
    <w:rsid w:val="00716BF0"/>
    <w:rsid w:val="00721A1C"/>
    <w:rsid w:val="00721B4F"/>
    <w:rsid w:val="00722ACA"/>
    <w:rsid w:val="00724D04"/>
    <w:rsid w:val="00725739"/>
    <w:rsid w:val="00726E9B"/>
    <w:rsid w:val="0072758A"/>
    <w:rsid w:val="007277B0"/>
    <w:rsid w:val="00731383"/>
    <w:rsid w:val="00732699"/>
    <w:rsid w:val="007327E3"/>
    <w:rsid w:val="00733DB7"/>
    <w:rsid w:val="00735437"/>
    <w:rsid w:val="00735688"/>
    <w:rsid w:val="00735D55"/>
    <w:rsid w:val="00735E71"/>
    <w:rsid w:val="007360F0"/>
    <w:rsid w:val="0073667F"/>
    <w:rsid w:val="007372E0"/>
    <w:rsid w:val="007378C8"/>
    <w:rsid w:val="0074117D"/>
    <w:rsid w:val="0074152C"/>
    <w:rsid w:val="00744411"/>
    <w:rsid w:val="007446C7"/>
    <w:rsid w:val="007459FF"/>
    <w:rsid w:val="00745AC1"/>
    <w:rsid w:val="00746C9F"/>
    <w:rsid w:val="00747E99"/>
    <w:rsid w:val="007512D9"/>
    <w:rsid w:val="00752523"/>
    <w:rsid w:val="0075352A"/>
    <w:rsid w:val="00760894"/>
    <w:rsid w:val="00760AA9"/>
    <w:rsid w:val="0076337B"/>
    <w:rsid w:val="00763CC8"/>
    <w:rsid w:val="00763D07"/>
    <w:rsid w:val="00764FC1"/>
    <w:rsid w:val="00765160"/>
    <w:rsid w:val="007651D3"/>
    <w:rsid w:val="00766C94"/>
    <w:rsid w:val="00767118"/>
    <w:rsid w:val="0077038C"/>
    <w:rsid w:val="00770505"/>
    <w:rsid w:val="007722AC"/>
    <w:rsid w:val="00772FF6"/>
    <w:rsid w:val="00773015"/>
    <w:rsid w:val="00773961"/>
    <w:rsid w:val="007742D9"/>
    <w:rsid w:val="00775279"/>
    <w:rsid w:val="00776195"/>
    <w:rsid w:val="00776563"/>
    <w:rsid w:val="00777A13"/>
    <w:rsid w:val="00782506"/>
    <w:rsid w:val="00782B78"/>
    <w:rsid w:val="00784DFA"/>
    <w:rsid w:val="00785A21"/>
    <w:rsid w:val="00787F83"/>
    <w:rsid w:val="0079056F"/>
    <w:rsid w:val="00790952"/>
    <w:rsid w:val="00790F3D"/>
    <w:rsid w:val="00791B13"/>
    <w:rsid w:val="00791B32"/>
    <w:rsid w:val="007925B9"/>
    <w:rsid w:val="00792E42"/>
    <w:rsid w:val="00793353"/>
    <w:rsid w:val="00793CD8"/>
    <w:rsid w:val="00794007"/>
    <w:rsid w:val="0079405D"/>
    <w:rsid w:val="00794F48"/>
    <w:rsid w:val="0079547F"/>
    <w:rsid w:val="00797365"/>
    <w:rsid w:val="00797B8C"/>
    <w:rsid w:val="007A05D8"/>
    <w:rsid w:val="007A1368"/>
    <w:rsid w:val="007A15FE"/>
    <w:rsid w:val="007A27A6"/>
    <w:rsid w:val="007A2832"/>
    <w:rsid w:val="007A36C0"/>
    <w:rsid w:val="007A372F"/>
    <w:rsid w:val="007A658D"/>
    <w:rsid w:val="007A67D2"/>
    <w:rsid w:val="007A75E7"/>
    <w:rsid w:val="007B029A"/>
    <w:rsid w:val="007B02A7"/>
    <w:rsid w:val="007B0C67"/>
    <w:rsid w:val="007B2808"/>
    <w:rsid w:val="007B3983"/>
    <w:rsid w:val="007B3B7D"/>
    <w:rsid w:val="007B3FEC"/>
    <w:rsid w:val="007B504F"/>
    <w:rsid w:val="007B5222"/>
    <w:rsid w:val="007B6039"/>
    <w:rsid w:val="007B7C50"/>
    <w:rsid w:val="007C0C33"/>
    <w:rsid w:val="007C0EFF"/>
    <w:rsid w:val="007C1BC3"/>
    <w:rsid w:val="007C3040"/>
    <w:rsid w:val="007C31A4"/>
    <w:rsid w:val="007C39BE"/>
    <w:rsid w:val="007C3BEE"/>
    <w:rsid w:val="007C3D12"/>
    <w:rsid w:val="007C3F72"/>
    <w:rsid w:val="007C530F"/>
    <w:rsid w:val="007C58F5"/>
    <w:rsid w:val="007C5A03"/>
    <w:rsid w:val="007C6BD4"/>
    <w:rsid w:val="007D0AF5"/>
    <w:rsid w:val="007D1D99"/>
    <w:rsid w:val="007D396B"/>
    <w:rsid w:val="007D4CEF"/>
    <w:rsid w:val="007D7DB0"/>
    <w:rsid w:val="007E0624"/>
    <w:rsid w:val="007E0832"/>
    <w:rsid w:val="007E165B"/>
    <w:rsid w:val="007E1B28"/>
    <w:rsid w:val="007E22DB"/>
    <w:rsid w:val="007E3DAB"/>
    <w:rsid w:val="007E3F45"/>
    <w:rsid w:val="007E4310"/>
    <w:rsid w:val="007E4C0A"/>
    <w:rsid w:val="007E686A"/>
    <w:rsid w:val="007E6AED"/>
    <w:rsid w:val="007F1326"/>
    <w:rsid w:val="007F1B43"/>
    <w:rsid w:val="007F1E6D"/>
    <w:rsid w:val="007F1FF1"/>
    <w:rsid w:val="007F2846"/>
    <w:rsid w:val="007F31F0"/>
    <w:rsid w:val="007F37C5"/>
    <w:rsid w:val="007F3A41"/>
    <w:rsid w:val="007F3AF3"/>
    <w:rsid w:val="007F48C7"/>
    <w:rsid w:val="007F5C24"/>
    <w:rsid w:val="007F5DE8"/>
    <w:rsid w:val="007F6177"/>
    <w:rsid w:val="007F648F"/>
    <w:rsid w:val="007F6A00"/>
    <w:rsid w:val="007F6F66"/>
    <w:rsid w:val="007F7135"/>
    <w:rsid w:val="007F7410"/>
    <w:rsid w:val="007F7DA2"/>
    <w:rsid w:val="007F7E4A"/>
    <w:rsid w:val="008002D3"/>
    <w:rsid w:val="00800612"/>
    <w:rsid w:val="0080102D"/>
    <w:rsid w:val="00801965"/>
    <w:rsid w:val="00801C82"/>
    <w:rsid w:val="008026E5"/>
    <w:rsid w:val="00802C5A"/>
    <w:rsid w:val="00804BFB"/>
    <w:rsid w:val="00804D50"/>
    <w:rsid w:val="008052A9"/>
    <w:rsid w:val="00806D8A"/>
    <w:rsid w:val="00810498"/>
    <w:rsid w:val="00810766"/>
    <w:rsid w:val="00810A2F"/>
    <w:rsid w:val="00811655"/>
    <w:rsid w:val="00811835"/>
    <w:rsid w:val="00811EE6"/>
    <w:rsid w:val="00812287"/>
    <w:rsid w:val="0081288B"/>
    <w:rsid w:val="00812D3E"/>
    <w:rsid w:val="00813C90"/>
    <w:rsid w:val="00816011"/>
    <w:rsid w:val="00816018"/>
    <w:rsid w:val="00816EF5"/>
    <w:rsid w:val="008202AB"/>
    <w:rsid w:val="00820626"/>
    <w:rsid w:val="0082124E"/>
    <w:rsid w:val="008212DC"/>
    <w:rsid w:val="008234EB"/>
    <w:rsid w:val="00824ABA"/>
    <w:rsid w:val="00824F14"/>
    <w:rsid w:val="008259FC"/>
    <w:rsid w:val="00825B45"/>
    <w:rsid w:val="00826780"/>
    <w:rsid w:val="00827605"/>
    <w:rsid w:val="00830066"/>
    <w:rsid w:val="008305FB"/>
    <w:rsid w:val="00831EE2"/>
    <w:rsid w:val="0083378B"/>
    <w:rsid w:val="00833A52"/>
    <w:rsid w:val="008364F1"/>
    <w:rsid w:val="008365B8"/>
    <w:rsid w:val="00836B88"/>
    <w:rsid w:val="00836D5F"/>
    <w:rsid w:val="0083768E"/>
    <w:rsid w:val="00837777"/>
    <w:rsid w:val="00837FEB"/>
    <w:rsid w:val="00842D85"/>
    <w:rsid w:val="0084439B"/>
    <w:rsid w:val="00845CF1"/>
    <w:rsid w:val="008462E6"/>
    <w:rsid w:val="00846613"/>
    <w:rsid w:val="00846717"/>
    <w:rsid w:val="00846F02"/>
    <w:rsid w:val="008474BE"/>
    <w:rsid w:val="00847B09"/>
    <w:rsid w:val="00847C61"/>
    <w:rsid w:val="00850219"/>
    <w:rsid w:val="0085045D"/>
    <w:rsid w:val="00850ECB"/>
    <w:rsid w:val="0085137D"/>
    <w:rsid w:val="00851972"/>
    <w:rsid w:val="00852534"/>
    <w:rsid w:val="0085268F"/>
    <w:rsid w:val="00853135"/>
    <w:rsid w:val="00853654"/>
    <w:rsid w:val="00853C1B"/>
    <w:rsid w:val="00854E27"/>
    <w:rsid w:val="00855341"/>
    <w:rsid w:val="0085553D"/>
    <w:rsid w:val="00856D65"/>
    <w:rsid w:val="00857C67"/>
    <w:rsid w:val="00857CE9"/>
    <w:rsid w:val="00860594"/>
    <w:rsid w:val="008629F9"/>
    <w:rsid w:val="00862A2F"/>
    <w:rsid w:val="00862CF5"/>
    <w:rsid w:val="00863547"/>
    <w:rsid w:val="00865AD7"/>
    <w:rsid w:val="00870F80"/>
    <w:rsid w:val="00872511"/>
    <w:rsid w:val="00872CF4"/>
    <w:rsid w:val="00872E7E"/>
    <w:rsid w:val="00876014"/>
    <w:rsid w:val="008801FC"/>
    <w:rsid w:val="008802F7"/>
    <w:rsid w:val="00882D37"/>
    <w:rsid w:val="00883DE1"/>
    <w:rsid w:val="00883F84"/>
    <w:rsid w:val="0088455C"/>
    <w:rsid w:val="00890259"/>
    <w:rsid w:val="00891EB9"/>
    <w:rsid w:val="00892DF1"/>
    <w:rsid w:val="00893750"/>
    <w:rsid w:val="00895B9A"/>
    <w:rsid w:val="00895F66"/>
    <w:rsid w:val="00897035"/>
    <w:rsid w:val="008A1A53"/>
    <w:rsid w:val="008A2BA5"/>
    <w:rsid w:val="008A34FC"/>
    <w:rsid w:val="008A3AF4"/>
    <w:rsid w:val="008A44FB"/>
    <w:rsid w:val="008A4727"/>
    <w:rsid w:val="008A48ED"/>
    <w:rsid w:val="008A72A1"/>
    <w:rsid w:val="008A789B"/>
    <w:rsid w:val="008B0027"/>
    <w:rsid w:val="008B01E4"/>
    <w:rsid w:val="008B0A7E"/>
    <w:rsid w:val="008B1F3B"/>
    <w:rsid w:val="008B27EC"/>
    <w:rsid w:val="008B47C7"/>
    <w:rsid w:val="008B632C"/>
    <w:rsid w:val="008B73A4"/>
    <w:rsid w:val="008B7666"/>
    <w:rsid w:val="008C0EEE"/>
    <w:rsid w:val="008C2DE9"/>
    <w:rsid w:val="008C34F0"/>
    <w:rsid w:val="008C3861"/>
    <w:rsid w:val="008C3D7F"/>
    <w:rsid w:val="008C485D"/>
    <w:rsid w:val="008C5DF4"/>
    <w:rsid w:val="008D0D33"/>
    <w:rsid w:val="008D139D"/>
    <w:rsid w:val="008D1A48"/>
    <w:rsid w:val="008D1BBD"/>
    <w:rsid w:val="008D3169"/>
    <w:rsid w:val="008D376C"/>
    <w:rsid w:val="008D38FA"/>
    <w:rsid w:val="008D4145"/>
    <w:rsid w:val="008D5829"/>
    <w:rsid w:val="008D6179"/>
    <w:rsid w:val="008D62D1"/>
    <w:rsid w:val="008D63EC"/>
    <w:rsid w:val="008E021B"/>
    <w:rsid w:val="008E08C4"/>
    <w:rsid w:val="008E1775"/>
    <w:rsid w:val="008E1E79"/>
    <w:rsid w:val="008E200C"/>
    <w:rsid w:val="008E279B"/>
    <w:rsid w:val="008E298B"/>
    <w:rsid w:val="008E2D91"/>
    <w:rsid w:val="008E441D"/>
    <w:rsid w:val="008E4CA4"/>
    <w:rsid w:val="008E5BC8"/>
    <w:rsid w:val="008E771E"/>
    <w:rsid w:val="008E7BCA"/>
    <w:rsid w:val="008F062A"/>
    <w:rsid w:val="008F0A55"/>
    <w:rsid w:val="008F0C8D"/>
    <w:rsid w:val="008F1D1A"/>
    <w:rsid w:val="008F357A"/>
    <w:rsid w:val="008F4E9C"/>
    <w:rsid w:val="008F663E"/>
    <w:rsid w:val="008F72A7"/>
    <w:rsid w:val="00900188"/>
    <w:rsid w:val="00900E52"/>
    <w:rsid w:val="00902508"/>
    <w:rsid w:val="00903D87"/>
    <w:rsid w:val="009046C8"/>
    <w:rsid w:val="00905C6A"/>
    <w:rsid w:val="0091010B"/>
    <w:rsid w:val="009106DE"/>
    <w:rsid w:val="00910726"/>
    <w:rsid w:val="00911DD0"/>
    <w:rsid w:val="009126E4"/>
    <w:rsid w:val="00912B43"/>
    <w:rsid w:val="009142DA"/>
    <w:rsid w:val="00914CE2"/>
    <w:rsid w:val="00915630"/>
    <w:rsid w:val="00915F85"/>
    <w:rsid w:val="00916588"/>
    <w:rsid w:val="009168AE"/>
    <w:rsid w:val="009207DD"/>
    <w:rsid w:val="00920BD5"/>
    <w:rsid w:val="00920CC2"/>
    <w:rsid w:val="009214D7"/>
    <w:rsid w:val="00923BA1"/>
    <w:rsid w:val="0092484F"/>
    <w:rsid w:val="00925799"/>
    <w:rsid w:val="00925C42"/>
    <w:rsid w:val="009260A5"/>
    <w:rsid w:val="0092693A"/>
    <w:rsid w:val="00926B61"/>
    <w:rsid w:val="00926BBB"/>
    <w:rsid w:val="00926BCF"/>
    <w:rsid w:val="00926C6E"/>
    <w:rsid w:val="00927407"/>
    <w:rsid w:val="00930C79"/>
    <w:rsid w:val="00930D27"/>
    <w:rsid w:val="00930FAA"/>
    <w:rsid w:val="00932DF7"/>
    <w:rsid w:val="00933320"/>
    <w:rsid w:val="00933D98"/>
    <w:rsid w:val="00935F22"/>
    <w:rsid w:val="009373AC"/>
    <w:rsid w:val="00937F1B"/>
    <w:rsid w:val="009409C4"/>
    <w:rsid w:val="009419B6"/>
    <w:rsid w:val="00942818"/>
    <w:rsid w:val="00942839"/>
    <w:rsid w:val="00945F35"/>
    <w:rsid w:val="0094702F"/>
    <w:rsid w:val="00947675"/>
    <w:rsid w:val="009502E7"/>
    <w:rsid w:val="00952794"/>
    <w:rsid w:val="00952D36"/>
    <w:rsid w:val="00953DA4"/>
    <w:rsid w:val="009553B3"/>
    <w:rsid w:val="0095579E"/>
    <w:rsid w:val="00956488"/>
    <w:rsid w:val="00956514"/>
    <w:rsid w:val="00956B00"/>
    <w:rsid w:val="00956C33"/>
    <w:rsid w:val="00957606"/>
    <w:rsid w:val="00957F0F"/>
    <w:rsid w:val="009600B7"/>
    <w:rsid w:val="00960DEB"/>
    <w:rsid w:val="00962C52"/>
    <w:rsid w:val="009641A2"/>
    <w:rsid w:val="00964443"/>
    <w:rsid w:val="00965B0B"/>
    <w:rsid w:val="00967246"/>
    <w:rsid w:val="00971B6F"/>
    <w:rsid w:val="009723B8"/>
    <w:rsid w:val="0097276A"/>
    <w:rsid w:val="00972CDC"/>
    <w:rsid w:val="00973C74"/>
    <w:rsid w:val="00974DB9"/>
    <w:rsid w:val="00975075"/>
    <w:rsid w:val="00975525"/>
    <w:rsid w:val="00975F4B"/>
    <w:rsid w:val="00976425"/>
    <w:rsid w:val="00976D2A"/>
    <w:rsid w:val="009773A7"/>
    <w:rsid w:val="009774E9"/>
    <w:rsid w:val="00977DE2"/>
    <w:rsid w:val="00980264"/>
    <w:rsid w:val="0098061E"/>
    <w:rsid w:val="00981887"/>
    <w:rsid w:val="00981FDA"/>
    <w:rsid w:val="009833BA"/>
    <w:rsid w:val="00983A4F"/>
    <w:rsid w:val="009848A4"/>
    <w:rsid w:val="009849DE"/>
    <w:rsid w:val="00984F47"/>
    <w:rsid w:val="00984F4C"/>
    <w:rsid w:val="009861E0"/>
    <w:rsid w:val="009862B5"/>
    <w:rsid w:val="00986626"/>
    <w:rsid w:val="009869AC"/>
    <w:rsid w:val="00986E64"/>
    <w:rsid w:val="009872BF"/>
    <w:rsid w:val="009905A1"/>
    <w:rsid w:val="00990702"/>
    <w:rsid w:val="00990FD2"/>
    <w:rsid w:val="009918B0"/>
    <w:rsid w:val="00993578"/>
    <w:rsid w:val="00993930"/>
    <w:rsid w:val="00995440"/>
    <w:rsid w:val="009954DF"/>
    <w:rsid w:val="0099562D"/>
    <w:rsid w:val="00997B9C"/>
    <w:rsid w:val="00997CB4"/>
    <w:rsid w:val="009A11A1"/>
    <w:rsid w:val="009A15A2"/>
    <w:rsid w:val="009A3434"/>
    <w:rsid w:val="009A4B79"/>
    <w:rsid w:val="009A4DDF"/>
    <w:rsid w:val="009A55E1"/>
    <w:rsid w:val="009A5656"/>
    <w:rsid w:val="009A6D11"/>
    <w:rsid w:val="009B11EE"/>
    <w:rsid w:val="009B12B8"/>
    <w:rsid w:val="009B22F4"/>
    <w:rsid w:val="009B46C7"/>
    <w:rsid w:val="009B47FC"/>
    <w:rsid w:val="009B4C8B"/>
    <w:rsid w:val="009B5756"/>
    <w:rsid w:val="009B5C94"/>
    <w:rsid w:val="009B6CD0"/>
    <w:rsid w:val="009B72FE"/>
    <w:rsid w:val="009B7375"/>
    <w:rsid w:val="009B79C9"/>
    <w:rsid w:val="009C383C"/>
    <w:rsid w:val="009C3853"/>
    <w:rsid w:val="009C3B14"/>
    <w:rsid w:val="009C451E"/>
    <w:rsid w:val="009C56D4"/>
    <w:rsid w:val="009C652D"/>
    <w:rsid w:val="009C67A3"/>
    <w:rsid w:val="009C74AB"/>
    <w:rsid w:val="009C7DF2"/>
    <w:rsid w:val="009D022D"/>
    <w:rsid w:val="009D0EE9"/>
    <w:rsid w:val="009D1973"/>
    <w:rsid w:val="009D1A73"/>
    <w:rsid w:val="009D3BC0"/>
    <w:rsid w:val="009D46E1"/>
    <w:rsid w:val="009D4797"/>
    <w:rsid w:val="009D4F2E"/>
    <w:rsid w:val="009D533C"/>
    <w:rsid w:val="009D5725"/>
    <w:rsid w:val="009D655C"/>
    <w:rsid w:val="009D6A3E"/>
    <w:rsid w:val="009D72E7"/>
    <w:rsid w:val="009E222D"/>
    <w:rsid w:val="009E2694"/>
    <w:rsid w:val="009E2E90"/>
    <w:rsid w:val="009E4859"/>
    <w:rsid w:val="009E5C8C"/>
    <w:rsid w:val="009F0BA0"/>
    <w:rsid w:val="009F10A0"/>
    <w:rsid w:val="009F175B"/>
    <w:rsid w:val="009F2091"/>
    <w:rsid w:val="009F21B7"/>
    <w:rsid w:val="009F23CC"/>
    <w:rsid w:val="009F37B2"/>
    <w:rsid w:val="009F38F0"/>
    <w:rsid w:val="009F4507"/>
    <w:rsid w:val="009F4520"/>
    <w:rsid w:val="009F45D0"/>
    <w:rsid w:val="009F4C68"/>
    <w:rsid w:val="009F5B9F"/>
    <w:rsid w:val="00A01051"/>
    <w:rsid w:val="00A01438"/>
    <w:rsid w:val="00A0189A"/>
    <w:rsid w:val="00A01C03"/>
    <w:rsid w:val="00A02498"/>
    <w:rsid w:val="00A02CA3"/>
    <w:rsid w:val="00A0330E"/>
    <w:rsid w:val="00A03526"/>
    <w:rsid w:val="00A039BF"/>
    <w:rsid w:val="00A03C79"/>
    <w:rsid w:val="00A06DF1"/>
    <w:rsid w:val="00A07189"/>
    <w:rsid w:val="00A111E0"/>
    <w:rsid w:val="00A1306A"/>
    <w:rsid w:val="00A1307C"/>
    <w:rsid w:val="00A13825"/>
    <w:rsid w:val="00A14CAA"/>
    <w:rsid w:val="00A1620E"/>
    <w:rsid w:val="00A16302"/>
    <w:rsid w:val="00A17CF4"/>
    <w:rsid w:val="00A20369"/>
    <w:rsid w:val="00A20964"/>
    <w:rsid w:val="00A227D8"/>
    <w:rsid w:val="00A23C19"/>
    <w:rsid w:val="00A25313"/>
    <w:rsid w:val="00A25650"/>
    <w:rsid w:val="00A258F4"/>
    <w:rsid w:val="00A26FD1"/>
    <w:rsid w:val="00A270E2"/>
    <w:rsid w:val="00A27741"/>
    <w:rsid w:val="00A30950"/>
    <w:rsid w:val="00A30EEE"/>
    <w:rsid w:val="00A31C81"/>
    <w:rsid w:val="00A31F14"/>
    <w:rsid w:val="00A32E6D"/>
    <w:rsid w:val="00A33D1A"/>
    <w:rsid w:val="00A346E2"/>
    <w:rsid w:val="00A346FC"/>
    <w:rsid w:val="00A356AE"/>
    <w:rsid w:val="00A372D1"/>
    <w:rsid w:val="00A37ACA"/>
    <w:rsid w:val="00A40436"/>
    <w:rsid w:val="00A40D08"/>
    <w:rsid w:val="00A415E5"/>
    <w:rsid w:val="00A41629"/>
    <w:rsid w:val="00A41CFF"/>
    <w:rsid w:val="00A42CF2"/>
    <w:rsid w:val="00A42EFB"/>
    <w:rsid w:val="00A432CC"/>
    <w:rsid w:val="00A43588"/>
    <w:rsid w:val="00A44032"/>
    <w:rsid w:val="00A45BF5"/>
    <w:rsid w:val="00A468AF"/>
    <w:rsid w:val="00A473C4"/>
    <w:rsid w:val="00A47D69"/>
    <w:rsid w:val="00A5191F"/>
    <w:rsid w:val="00A527A7"/>
    <w:rsid w:val="00A531D0"/>
    <w:rsid w:val="00A5346C"/>
    <w:rsid w:val="00A5399B"/>
    <w:rsid w:val="00A53AF8"/>
    <w:rsid w:val="00A545F0"/>
    <w:rsid w:val="00A55A52"/>
    <w:rsid w:val="00A569D1"/>
    <w:rsid w:val="00A57D54"/>
    <w:rsid w:val="00A60783"/>
    <w:rsid w:val="00A60935"/>
    <w:rsid w:val="00A610B9"/>
    <w:rsid w:val="00A62091"/>
    <w:rsid w:val="00A62F18"/>
    <w:rsid w:val="00A64A19"/>
    <w:rsid w:val="00A66438"/>
    <w:rsid w:val="00A675A6"/>
    <w:rsid w:val="00A6761F"/>
    <w:rsid w:val="00A6784B"/>
    <w:rsid w:val="00A67B36"/>
    <w:rsid w:val="00A71A4B"/>
    <w:rsid w:val="00A71BBA"/>
    <w:rsid w:val="00A72763"/>
    <w:rsid w:val="00A72E7F"/>
    <w:rsid w:val="00A731DE"/>
    <w:rsid w:val="00A739AB"/>
    <w:rsid w:val="00A74FA0"/>
    <w:rsid w:val="00A75C77"/>
    <w:rsid w:val="00A76ECE"/>
    <w:rsid w:val="00A8005C"/>
    <w:rsid w:val="00A817EC"/>
    <w:rsid w:val="00A827E9"/>
    <w:rsid w:val="00A83200"/>
    <w:rsid w:val="00A83C45"/>
    <w:rsid w:val="00A83EB1"/>
    <w:rsid w:val="00A8536E"/>
    <w:rsid w:val="00A858FA"/>
    <w:rsid w:val="00A866CF"/>
    <w:rsid w:val="00A86B2D"/>
    <w:rsid w:val="00A8710D"/>
    <w:rsid w:val="00A87A88"/>
    <w:rsid w:val="00A922C6"/>
    <w:rsid w:val="00A9290C"/>
    <w:rsid w:val="00A92CCE"/>
    <w:rsid w:val="00A93B32"/>
    <w:rsid w:val="00A94394"/>
    <w:rsid w:val="00A946F1"/>
    <w:rsid w:val="00A948B1"/>
    <w:rsid w:val="00A957A0"/>
    <w:rsid w:val="00A9777F"/>
    <w:rsid w:val="00AA01B8"/>
    <w:rsid w:val="00AA0A97"/>
    <w:rsid w:val="00AA176A"/>
    <w:rsid w:val="00AA1B47"/>
    <w:rsid w:val="00AA217B"/>
    <w:rsid w:val="00AA28E3"/>
    <w:rsid w:val="00AA2A28"/>
    <w:rsid w:val="00AA2F58"/>
    <w:rsid w:val="00AA3928"/>
    <w:rsid w:val="00AA509F"/>
    <w:rsid w:val="00AA55F8"/>
    <w:rsid w:val="00AA69F6"/>
    <w:rsid w:val="00AA7CBA"/>
    <w:rsid w:val="00AB27DF"/>
    <w:rsid w:val="00AB3908"/>
    <w:rsid w:val="00AB3FD7"/>
    <w:rsid w:val="00AB3FEA"/>
    <w:rsid w:val="00AB45E2"/>
    <w:rsid w:val="00AB4D68"/>
    <w:rsid w:val="00AB586B"/>
    <w:rsid w:val="00AB5AB0"/>
    <w:rsid w:val="00AB6884"/>
    <w:rsid w:val="00AB6D4C"/>
    <w:rsid w:val="00AB6E4B"/>
    <w:rsid w:val="00AB7435"/>
    <w:rsid w:val="00AC0513"/>
    <w:rsid w:val="00AC0E72"/>
    <w:rsid w:val="00AC0EDB"/>
    <w:rsid w:val="00AC1C91"/>
    <w:rsid w:val="00AC2FBD"/>
    <w:rsid w:val="00AC3F10"/>
    <w:rsid w:val="00AC4250"/>
    <w:rsid w:val="00AC5749"/>
    <w:rsid w:val="00AC62DE"/>
    <w:rsid w:val="00AD01DF"/>
    <w:rsid w:val="00AD0663"/>
    <w:rsid w:val="00AD0B14"/>
    <w:rsid w:val="00AD3D82"/>
    <w:rsid w:val="00AD4E22"/>
    <w:rsid w:val="00AD79E8"/>
    <w:rsid w:val="00AD7C41"/>
    <w:rsid w:val="00AD7D41"/>
    <w:rsid w:val="00AE2824"/>
    <w:rsid w:val="00AE395C"/>
    <w:rsid w:val="00AE5001"/>
    <w:rsid w:val="00AE52F6"/>
    <w:rsid w:val="00AE52FD"/>
    <w:rsid w:val="00AE5B4B"/>
    <w:rsid w:val="00AE65EC"/>
    <w:rsid w:val="00AE664E"/>
    <w:rsid w:val="00AE66F5"/>
    <w:rsid w:val="00AE6816"/>
    <w:rsid w:val="00AE6D95"/>
    <w:rsid w:val="00AE78F0"/>
    <w:rsid w:val="00AF0058"/>
    <w:rsid w:val="00AF0BD7"/>
    <w:rsid w:val="00AF152A"/>
    <w:rsid w:val="00AF1DCB"/>
    <w:rsid w:val="00AF1F8F"/>
    <w:rsid w:val="00AF32F4"/>
    <w:rsid w:val="00AF3597"/>
    <w:rsid w:val="00AF3A36"/>
    <w:rsid w:val="00AF3B34"/>
    <w:rsid w:val="00AF483C"/>
    <w:rsid w:val="00AF5350"/>
    <w:rsid w:val="00AF5587"/>
    <w:rsid w:val="00AF5D8F"/>
    <w:rsid w:val="00AF729A"/>
    <w:rsid w:val="00AF775E"/>
    <w:rsid w:val="00B00283"/>
    <w:rsid w:val="00B00D3C"/>
    <w:rsid w:val="00B010DF"/>
    <w:rsid w:val="00B014CC"/>
    <w:rsid w:val="00B0273F"/>
    <w:rsid w:val="00B02D66"/>
    <w:rsid w:val="00B03EDC"/>
    <w:rsid w:val="00B061C6"/>
    <w:rsid w:val="00B06991"/>
    <w:rsid w:val="00B108E4"/>
    <w:rsid w:val="00B12C2E"/>
    <w:rsid w:val="00B12F0D"/>
    <w:rsid w:val="00B131C2"/>
    <w:rsid w:val="00B138A2"/>
    <w:rsid w:val="00B13E69"/>
    <w:rsid w:val="00B14185"/>
    <w:rsid w:val="00B150E2"/>
    <w:rsid w:val="00B151C8"/>
    <w:rsid w:val="00B156BF"/>
    <w:rsid w:val="00B15A20"/>
    <w:rsid w:val="00B161B7"/>
    <w:rsid w:val="00B166A8"/>
    <w:rsid w:val="00B16B1B"/>
    <w:rsid w:val="00B215CD"/>
    <w:rsid w:val="00B223FF"/>
    <w:rsid w:val="00B22506"/>
    <w:rsid w:val="00B2272E"/>
    <w:rsid w:val="00B22DBC"/>
    <w:rsid w:val="00B232AB"/>
    <w:rsid w:val="00B23619"/>
    <w:rsid w:val="00B251FF"/>
    <w:rsid w:val="00B25771"/>
    <w:rsid w:val="00B25AE4"/>
    <w:rsid w:val="00B26454"/>
    <w:rsid w:val="00B27360"/>
    <w:rsid w:val="00B300FD"/>
    <w:rsid w:val="00B3061C"/>
    <w:rsid w:val="00B30E13"/>
    <w:rsid w:val="00B30FC6"/>
    <w:rsid w:val="00B312BD"/>
    <w:rsid w:val="00B32D14"/>
    <w:rsid w:val="00B33E8C"/>
    <w:rsid w:val="00B34646"/>
    <w:rsid w:val="00B35C09"/>
    <w:rsid w:val="00B36493"/>
    <w:rsid w:val="00B3652F"/>
    <w:rsid w:val="00B37330"/>
    <w:rsid w:val="00B4044C"/>
    <w:rsid w:val="00B4085A"/>
    <w:rsid w:val="00B4124E"/>
    <w:rsid w:val="00B41433"/>
    <w:rsid w:val="00B41DA0"/>
    <w:rsid w:val="00B43336"/>
    <w:rsid w:val="00B44404"/>
    <w:rsid w:val="00B44509"/>
    <w:rsid w:val="00B44F92"/>
    <w:rsid w:val="00B45175"/>
    <w:rsid w:val="00B452BA"/>
    <w:rsid w:val="00B457BE"/>
    <w:rsid w:val="00B46011"/>
    <w:rsid w:val="00B5081C"/>
    <w:rsid w:val="00B50BB4"/>
    <w:rsid w:val="00B51764"/>
    <w:rsid w:val="00B533BD"/>
    <w:rsid w:val="00B54217"/>
    <w:rsid w:val="00B5537B"/>
    <w:rsid w:val="00B55603"/>
    <w:rsid w:val="00B55ADE"/>
    <w:rsid w:val="00B55C0E"/>
    <w:rsid w:val="00B56331"/>
    <w:rsid w:val="00B568A0"/>
    <w:rsid w:val="00B56B53"/>
    <w:rsid w:val="00B56D75"/>
    <w:rsid w:val="00B571E1"/>
    <w:rsid w:val="00B572BD"/>
    <w:rsid w:val="00B576A2"/>
    <w:rsid w:val="00B5789B"/>
    <w:rsid w:val="00B608F2"/>
    <w:rsid w:val="00B60A8E"/>
    <w:rsid w:val="00B61425"/>
    <w:rsid w:val="00B61CCB"/>
    <w:rsid w:val="00B620EA"/>
    <w:rsid w:val="00B6253A"/>
    <w:rsid w:val="00B630F6"/>
    <w:rsid w:val="00B63A3D"/>
    <w:rsid w:val="00B64315"/>
    <w:rsid w:val="00B6464E"/>
    <w:rsid w:val="00B64EA1"/>
    <w:rsid w:val="00B6686A"/>
    <w:rsid w:val="00B7033C"/>
    <w:rsid w:val="00B72E1F"/>
    <w:rsid w:val="00B72F55"/>
    <w:rsid w:val="00B7300C"/>
    <w:rsid w:val="00B7338D"/>
    <w:rsid w:val="00B73D3F"/>
    <w:rsid w:val="00B750D0"/>
    <w:rsid w:val="00B7793E"/>
    <w:rsid w:val="00B77D62"/>
    <w:rsid w:val="00B8069A"/>
    <w:rsid w:val="00B81911"/>
    <w:rsid w:val="00B82348"/>
    <w:rsid w:val="00B82529"/>
    <w:rsid w:val="00B82E8E"/>
    <w:rsid w:val="00B85BD9"/>
    <w:rsid w:val="00B8761B"/>
    <w:rsid w:val="00B87D7F"/>
    <w:rsid w:val="00B924AE"/>
    <w:rsid w:val="00B92A54"/>
    <w:rsid w:val="00B92E21"/>
    <w:rsid w:val="00B92E5C"/>
    <w:rsid w:val="00B94734"/>
    <w:rsid w:val="00B950C0"/>
    <w:rsid w:val="00B95192"/>
    <w:rsid w:val="00B96AF9"/>
    <w:rsid w:val="00B96CA4"/>
    <w:rsid w:val="00B976F9"/>
    <w:rsid w:val="00BA0574"/>
    <w:rsid w:val="00BA16AB"/>
    <w:rsid w:val="00BA20C3"/>
    <w:rsid w:val="00BA2736"/>
    <w:rsid w:val="00BA2FD3"/>
    <w:rsid w:val="00BA348B"/>
    <w:rsid w:val="00BA362E"/>
    <w:rsid w:val="00BA3925"/>
    <w:rsid w:val="00BA3D44"/>
    <w:rsid w:val="00BA3D6F"/>
    <w:rsid w:val="00BA5FF1"/>
    <w:rsid w:val="00BA6748"/>
    <w:rsid w:val="00BA683F"/>
    <w:rsid w:val="00BB1D5C"/>
    <w:rsid w:val="00BB39B8"/>
    <w:rsid w:val="00BB439A"/>
    <w:rsid w:val="00BB64C3"/>
    <w:rsid w:val="00BB6D8F"/>
    <w:rsid w:val="00BB7A23"/>
    <w:rsid w:val="00BC1075"/>
    <w:rsid w:val="00BC10C2"/>
    <w:rsid w:val="00BC21E8"/>
    <w:rsid w:val="00BC50E9"/>
    <w:rsid w:val="00BC51A5"/>
    <w:rsid w:val="00BC5C66"/>
    <w:rsid w:val="00BC6204"/>
    <w:rsid w:val="00BD052A"/>
    <w:rsid w:val="00BD19BA"/>
    <w:rsid w:val="00BD3315"/>
    <w:rsid w:val="00BD3B6F"/>
    <w:rsid w:val="00BD4893"/>
    <w:rsid w:val="00BD5397"/>
    <w:rsid w:val="00BE00C9"/>
    <w:rsid w:val="00BE022F"/>
    <w:rsid w:val="00BE136D"/>
    <w:rsid w:val="00BE1ACC"/>
    <w:rsid w:val="00BE1BC2"/>
    <w:rsid w:val="00BE3AA1"/>
    <w:rsid w:val="00BE47CA"/>
    <w:rsid w:val="00BE482D"/>
    <w:rsid w:val="00BE6792"/>
    <w:rsid w:val="00BE68A5"/>
    <w:rsid w:val="00BE74EF"/>
    <w:rsid w:val="00BE76F0"/>
    <w:rsid w:val="00BE77AF"/>
    <w:rsid w:val="00BE7CDA"/>
    <w:rsid w:val="00BF0A11"/>
    <w:rsid w:val="00BF117A"/>
    <w:rsid w:val="00BF1D41"/>
    <w:rsid w:val="00BF21CE"/>
    <w:rsid w:val="00BF2F10"/>
    <w:rsid w:val="00BF3AFB"/>
    <w:rsid w:val="00BF3F80"/>
    <w:rsid w:val="00BF490C"/>
    <w:rsid w:val="00BF4F84"/>
    <w:rsid w:val="00BF5581"/>
    <w:rsid w:val="00BF5854"/>
    <w:rsid w:val="00BF64F0"/>
    <w:rsid w:val="00BF7196"/>
    <w:rsid w:val="00BF71D6"/>
    <w:rsid w:val="00C013E4"/>
    <w:rsid w:val="00C02381"/>
    <w:rsid w:val="00C025BB"/>
    <w:rsid w:val="00C02AB1"/>
    <w:rsid w:val="00C04839"/>
    <w:rsid w:val="00C0531C"/>
    <w:rsid w:val="00C0670E"/>
    <w:rsid w:val="00C0681B"/>
    <w:rsid w:val="00C10BB5"/>
    <w:rsid w:val="00C10D74"/>
    <w:rsid w:val="00C12094"/>
    <w:rsid w:val="00C1215A"/>
    <w:rsid w:val="00C12E87"/>
    <w:rsid w:val="00C12EEE"/>
    <w:rsid w:val="00C12F35"/>
    <w:rsid w:val="00C14F59"/>
    <w:rsid w:val="00C1502C"/>
    <w:rsid w:val="00C15C6D"/>
    <w:rsid w:val="00C16313"/>
    <w:rsid w:val="00C164D9"/>
    <w:rsid w:val="00C16B7B"/>
    <w:rsid w:val="00C16D58"/>
    <w:rsid w:val="00C16FA3"/>
    <w:rsid w:val="00C20130"/>
    <w:rsid w:val="00C20294"/>
    <w:rsid w:val="00C20623"/>
    <w:rsid w:val="00C21580"/>
    <w:rsid w:val="00C21AD9"/>
    <w:rsid w:val="00C21E05"/>
    <w:rsid w:val="00C21E49"/>
    <w:rsid w:val="00C2291E"/>
    <w:rsid w:val="00C23A25"/>
    <w:rsid w:val="00C24091"/>
    <w:rsid w:val="00C240F5"/>
    <w:rsid w:val="00C24B0B"/>
    <w:rsid w:val="00C24C1B"/>
    <w:rsid w:val="00C27067"/>
    <w:rsid w:val="00C2798B"/>
    <w:rsid w:val="00C27FA7"/>
    <w:rsid w:val="00C308DE"/>
    <w:rsid w:val="00C30DB9"/>
    <w:rsid w:val="00C3151D"/>
    <w:rsid w:val="00C31698"/>
    <w:rsid w:val="00C317D5"/>
    <w:rsid w:val="00C32A2D"/>
    <w:rsid w:val="00C3350C"/>
    <w:rsid w:val="00C337AE"/>
    <w:rsid w:val="00C3498B"/>
    <w:rsid w:val="00C34E5A"/>
    <w:rsid w:val="00C3585A"/>
    <w:rsid w:val="00C36D28"/>
    <w:rsid w:val="00C3773C"/>
    <w:rsid w:val="00C379B9"/>
    <w:rsid w:val="00C37C5D"/>
    <w:rsid w:val="00C40D3C"/>
    <w:rsid w:val="00C4189C"/>
    <w:rsid w:val="00C41DBF"/>
    <w:rsid w:val="00C42DDD"/>
    <w:rsid w:val="00C42DFE"/>
    <w:rsid w:val="00C43885"/>
    <w:rsid w:val="00C43C91"/>
    <w:rsid w:val="00C43D93"/>
    <w:rsid w:val="00C442F6"/>
    <w:rsid w:val="00C447D3"/>
    <w:rsid w:val="00C44911"/>
    <w:rsid w:val="00C44C9F"/>
    <w:rsid w:val="00C45BE6"/>
    <w:rsid w:val="00C45CAB"/>
    <w:rsid w:val="00C46921"/>
    <w:rsid w:val="00C46B21"/>
    <w:rsid w:val="00C46C51"/>
    <w:rsid w:val="00C475C1"/>
    <w:rsid w:val="00C515EA"/>
    <w:rsid w:val="00C51EFF"/>
    <w:rsid w:val="00C52E45"/>
    <w:rsid w:val="00C52F55"/>
    <w:rsid w:val="00C545BC"/>
    <w:rsid w:val="00C549BC"/>
    <w:rsid w:val="00C564A6"/>
    <w:rsid w:val="00C56EAE"/>
    <w:rsid w:val="00C5793D"/>
    <w:rsid w:val="00C60B2D"/>
    <w:rsid w:val="00C63B9F"/>
    <w:rsid w:val="00C64036"/>
    <w:rsid w:val="00C651AB"/>
    <w:rsid w:val="00C65A76"/>
    <w:rsid w:val="00C65DDF"/>
    <w:rsid w:val="00C65F36"/>
    <w:rsid w:val="00C669D4"/>
    <w:rsid w:val="00C674D3"/>
    <w:rsid w:val="00C70906"/>
    <w:rsid w:val="00C714EA"/>
    <w:rsid w:val="00C71DCE"/>
    <w:rsid w:val="00C7212D"/>
    <w:rsid w:val="00C729D0"/>
    <w:rsid w:val="00C739E3"/>
    <w:rsid w:val="00C73A8A"/>
    <w:rsid w:val="00C74F43"/>
    <w:rsid w:val="00C75F84"/>
    <w:rsid w:val="00C77CDD"/>
    <w:rsid w:val="00C80993"/>
    <w:rsid w:val="00C8161F"/>
    <w:rsid w:val="00C8292E"/>
    <w:rsid w:val="00C82ECF"/>
    <w:rsid w:val="00C834F5"/>
    <w:rsid w:val="00C84821"/>
    <w:rsid w:val="00C8634B"/>
    <w:rsid w:val="00C86BCA"/>
    <w:rsid w:val="00C86BED"/>
    <w:rsid w:val="00C872B7"/>
    <w:rsid w:val="00C91107"/>
    <w:rsid w:val="00C9120E"/>
    <w:rsid w:val="00C9194D"/>
    <w:rsid w:val="00C930E7"/>
    <w:rsid w:val="00C93F13"/>
    <w:rsid w:val="00C952F2"/>
    <w:rsid w:val="00C95CAD"/>
    <w:rsid w:val="00CA09CD"/>
    <w:rsid w:val="00CA1440"/>
    <w:rsid w:val="00CA15E1"/>
    <w:rsid w:val="00CA1AFC"/>
    <w:rsid w:val="00CA2713"/>
    <w:rsid w:val="00CA2BB3"/>
    <w:rsid w:val="00CA3259"/>
    <w:rsid w:val="00CA42F1"/>
    <w:rsid w:val="00CA4C15"/>
    <w:rsid w:val="00CA4F03"/>
    <w:rsid w:val="00CA566E"/>
    <w:rsid w:val="00CA693B"/>
    <w:rsid w:val="00CA7E29"/>
    <w:rsid w:val="00CB07A2"/>
    <w:rsid w:val="00CB2867"/>
    <w:rsid w:val="00CB30E3"/>
    <w:rsid w:val="00CB48AC"/>
    <w:rsid w:val="00CB5738"/>
    <w:rsid w:val="00CB6FCC"/>
    <w:rsid w:val="00CB74F4"/>
    <w:rsid w:val="00CC05CF"/>
    <w:rsid w:val="00CC0956"/>
    <w:rsid w:val="00CC1712"/>
    <w:rsid w:val="00CC286B"/>
    <w:rsid w:val="00CC2FDE"/>
    <w:rsid w:val="00CC3722"/>
    <w:rsid w:val="00CC39D1"/>
    <w:rsid w:val="00CC3D0D"/>
    <w:rsid w:val="00CC5530"/>
    <w:rsid w:val="00CC575E"/>
    <w:rsid w:val="00CC733E"/>
    <w:rsid w:val="00CC7C8A"/>
    <w:rsid w:val="00CD0503"/>
    <w:rsid w:val="00CD0C22"/>
    <w:rsid w:val="00CD1D19"/>
    <w:rsid w:val="00CD25F8"/>
    <w:rsid w:val="00CD2C49"/>
    <w:rsid w:val="00CD4226"/>
    <w:rsid w:val="00CD58DA"/>
    <w:rsid w:val="00CD5A61"/>
    <w:rsid w:val="00CD64E1"/>
    <w:rsid w:val="00CD6527"/>
    <w:rsid w:val="00CD7090"/>
    <w:rsid w:val="00CD78AD"/>
    <w:rsid w:val="00CE006E"/>
    <w:rsid w:val="00CE1003"/>
    <w:rsid w:val="00CE1B7E"/>
    <w:rsid w:val="00CE1C42"/>
    <w:rsid w:val="00CE3D9D"/>
    <w:rsid w:val="00CE62E2"/>
    <w:rsid w:val="00CE6922"/>
    <w:rsid w:val="00CF0CBA"/>
    <w:rsid w:val="00CF12C1"/>
    <w:rsid w:val="00CF16BE"/>
    <w:rsid w:val="00CF197D"/>
    <w:rsid w:val="00CF3321"/>
    <w:rsid w:val="00CF3749"/>
    <w:rsid w:val="00CF3A7F"/>
    <w:rsid w:val="00CF3ECB"/>
    <w:rsid w:val="00CF4153"/>
    <w:rsid w:val="00CF5390"/>
    <w:rsid w:val="00D015E3"/>
    <w:rsid w:val="00D017AC"/>
    <w:rsid w:val="00D01B2F"/>
    <w:rsid w:val="00D021B1"/>
    <w:rsid w:val="00D02D24"/>
    <w:rsid w:val="00D02FDF"/>
    <w:rsid w:val="00D03216"/>
    <w:rsid w:val="00D0495A"/>
    <w:rsid w:val="00D059F0"/>
    <w:rsid w:val="00D0606B"/>
    <w:rsid w:val="00D062F5"/>
    <w:rsid w:val="00D068B7"/>
    <w:rsid w:val="00D0698C"/>
    <w:rsid w:val="00D06AC5"/>
    <w:rsid w:val="00D06E94"/>
    <w:rsid w:val="00D07B33"/>
    <w:rsid w:val="00D11A11"/>
    <w:rsid w:val="00D12A69"/>
    <w:rsid w:val="00D1365F"/>
    <w:rsid w:val="00D14616"/>
    <w:rsid w:val="00D146BC"/>
    <w:rsid w:val="00D1473E"/>
    <w:rsid w:val="00D154DC"/>
    <w:rsid w:val="00D160BC"/>
    <w:rsid w:val="00D1679A"/>
    <w:rsid w:val="00D168EA"/>
    <w:rsid w:val="00D20B45"/>
    <w:rsid w:val="00D213ED"/>
    <w:rsid w:val="00D218C6"/>
    <w:rsid w:val="00D21C8D"/>
    <w:rsid w:val="00D22628"/>
    <w:rsid w:val="00D22EE5"/>
    <w:rsid w:val="00D23092"/>
    <w:rsid w:val="00D24504"/>
    <w:rsid w:val="00D24959"/>
    <w:rsid w:val="00D253DC"/>
    <w:rsid w:val="00D2638B"/>
    <w:rsid w:val="00D2654F"/>
    <w:rsid w:val="00D2709E"/>
    <w:rsid w:val="00D27222"/>
    <w:rsid w:val="00D2777B"/>
    <w:rsid w:val="00D32268"/>
    <w:rsid w:val="00D323CE"/>
    <w:rsid w:val="00D33DF4"/>
    <w:rsid w:val="00D3502E"/>
    <w:rsid w:val="00D356CC"/>
    <w:rsid w:val="00D36507"/>
    <w:rsid w:val="00D3656D"/>
    <w:rsid w:val="00D36ECB"/>
    <w:rsid w:val="00D37860"/>
    <w:rsid w:val="00D4002D"/>
    <w:rsid w:val="00D41137"/>
    <w:rsid w:val="00D41C26"/>
    <w:rsid w:val="00D43429"/>
    <w:rsid w:val="00D44AB2"/>
    <w:rsid w:val="00D4607A"/>
    <w:rsid w:val="00D46A63"/>
    <w:rsid w:val="00D47177"/>
    <w:rsid w:val="00D519EF"/>
    <w:rsid w:val="00D53A08"/>
    <w:rsid w:val="00D53BB0"/>
    <w:rsid w:val="00D54BBE"/>
    <w:rsid w:val="00D54C89"/>
    <w:rsid w:val="00D55508"/>
    <w:rsid w:val="00D5695A"/>
    <w:rsid w:val="00D571FD"/>
    <w:rsid w:val="00D57CF2"/>
    <w:rsid w:val="00D6133A"/>
    <w:rsid w:val="00D614F4"/>
    <w:rsid w:val="00D63ED0"/>
    <w:rsid w:val="00D64D86"/>
    <w:rsid w:val="00D66E1B"/>
    <w:rsid w:val="00D67052"/>
    <w:rsid w:val="00D675D6"/>
    <w:rsid w:val="00D67EDF"/>
    <w:rsid w:val="00D67F56"/>
    <w:rsid w:val="00D70485"/>
    <w:rsid w:val="00D70B41"/>
    <w:rsid w:val="00D70C20"/>
    <w:rsid w:val="00D70CEB"/>
    <w:rsid w:val="00D727A1"/>
    <w:rsid w:val="00D72D4D"/>
    <w:rsid w:val="00D74A9E"/>
    <w:rsid w:val="00D74F20"/>
    <w:rsid w:val="00D75198"/>
    <w:rsid w:val="00D75D88"/>
    <w:rsid w:val="00D76396"/>
    <w:rsid w:val="00D77396"/>
    <w:rsid w:val="00D77751"/>
    <w:rsid w:val="00D80326"/>
    <w:rsid w:val="00D80A1E"/>
    <w:rsid w:val="00D80D1F"/>
    <w:rsid w:val="00D81725"/>
    <w:rsid w:val="00D81A43"/>
    <w:rsid w:val="00D8288D"/>
    <w:rsid w:val="00D84D95"/>
    <w:rsid w:val="00D857C0"/>
    <w:rsid w:val="00D869B7"/>
    <w:rsid w:val="00D86BBA"/>
    <w:rsid w:val="00D86EEC"/>
    <w:rsid w:val="00D87119"/>
    <w:rsid w:val="00D87185"/>
    <w:rsid w:val="00D87CB9"/>
    <w:rsid w:val="00D940EF"/>
    <w:rsid w:val="00D94638"/>
    <w:rsid w:val="00D9583D"/>
    <w:rsid w:val="00D95E49"/>
    <w:rsid w:val="00D95FC7"/>
    <w:rsid w:val="00D97D6E"/>
    <w:rsid w:val="00DA1496"/>
    <w:rsid w:val="00DA1BF5"/>
    <w:rsid w:val="00DA1C29"/>
    <w:rsid w:val="00DA2CFE"/>
    <w:rsid w:val="00DA2F6C"/>
    <w:rsid w:val="00DA4652"/>
    <w:rsid w:val="00DA4ECE"/>
    <w:rsid w:val="00DA4F78"/>
    <w:rsid w:val="00DA6E49"/>
    <w:rsid w:val="00DB1F39"/>
    <w:rsid w:val="00DB1F40"/>
    <w:rsid w:val="00DB1F8B"/>
    <w:rsid w:val="00DB25FC"/>
    <w:rsid w:val="00DB3889"/>
    <w:rsid w:val="00DB3AAC"/>
    <w:rsid w:val="00DB45BE"/>
    <w:rsid w:val="00DB55E8"/>
    <w:rsid w:val="00DB65DF"/>
    <w:rsid w:val="00DB683B"/>
    <w:rsid w:val="00DB7585"/>
    <w:rsid w:val="00DC0499"/>
    <w:rsid w:val="00DC1DB1"/>
    <w:rsid w:val="00DC2C43"/>
    <w:rsid w:val="00DC35BA"/>
    <w:rsid w:val="00DC35E1"/>
    <w:rsid w:val="00DC3B15"/>
    <w:rsid w:val="00DC4FA5"/>
    <w:rsid w:val="00DC5CAE"/>
    <w:rsid w:val="00DC77AE"/>
    <w:rsid w:val="00DC7FAE"/>
    <w:rsid w:val="00DD050D"/>
    <w:rsid w:val="00DD1FA5"/>
    <w:rsid w:val="00DD2087"/>
    <w:rsid w:val="00DD296E"/>
    <w:rsid w:val="00DD2B8F"/>
    <w:rsid w:val="00DD2CBB"/>
    <w:rsid w:val="00DD4737"/>
    <w:rsid w:val="00DD4A02"/>
    <w:rsid w:val="00DD4BC6"/>
    <w:rsid w:val="00DD5B47"/>
    <w:rsid w:val="00DD7E06"/>
    <w:rsid w:val="00DE015C"/>
    <w:rsid w:val="00DE0A92"/>
    <w:rsid w:val="00DE10FE"/>
    <w:rsid w:val="00DE1291"/>
    <w:rsid w:val="00DE170C"/>
    <w:rsid w:val="00DE1D2F"/>
    <w:rsid w:val="00DE1FD1"/>
    <w:rsid w:val="00DE23F7"/>
    <w:rsid w:val="00DE28AA"/>
    <w:rsid w:val="00DE2CFE"/>
    <w:rsid w:val="00DE35DB"/>
    <w:rsid w:val="00DE39D9"/>
    <w:rsid w:val="00DE4253"/>
    <w:rsid w:val="00DE4BE2"/>
    <w:rsid w:val="00DE4E46"/>
    <w:rsid w:val="00DE5135"/>
    <w:rsid w:val="00DE56F5"/>
    <w:rsid w:val="00DE5FD3"/>
    <w:rsid w:val="00DE6655"/>
    <w:rsid w:val="00DE7952"/>
    <w:rsid w:val="00DE7C6D"/>
    <w:rsid w:val="00DF0CD1"/>
    <w:rsid w:val="00DF1468"/>
    <w:rsid w:val="00DF1790"/>
    <w:rsid w:val="00DF1DBB"/>
    <w:rsid w:val="00DF1F95"/>
    <w:rsid w:val="00DF33AD"/>
    <w:rsid w:val="00DF3638"/>
    <w:rsid w:val="00DF38A1"/>
    <w:rsid w:val="00DF4879"/>
    <w:rsid w:val="00DF7C4E"/>
    <w:rsid w:val="00DF7D38"/>
    <w:rsid w:val="00E021D3"/>
    <w:rsid w:val="00E02F47"/>
    <w:rsid w:val="00E052F4"/>
    <w:rsid w:val="00E0680D"/>
    <w:rsid w:val="00E071EE"/>
    <w:rsid w:val="00E10E95"/>
    <w:rsid w:val="00E117B4"/>
    <w:rsid w:val="00E1202C"/>
    <w:rsid w:val="00E13943"/>
    <w:rsid w:val="00E13AF9"/>
    <w:rsid w:val="00E142C1"/>
    <w:rsid w:val="00E15365"/>
    <w:rsid w:val="00E17015"/>
    <w:rsid w:val="00E17C0B"/>
    <w:rsid w:val="00E17C50"/>
    <w:rsid w:val="00E208AF"/>
    <w:rsid w:val="00E21B4A"/>
    <w:rsid w:val="00E21DA5"/>
    <w:rsid w:val="00E221EC"/>
    <w:rsid w:val="00E22365"/>
    <w:rsid w:val="00E22557"/>
    <w:rsid w:val="00E23482"/>
    <w:rsid w:val="00E235D1"/>
    <w:rsid w:val="00E239A6"/>
    <w:rsid w:val="00E244B9"/>
    <w:rsid w:val="00E24C90"/>
    <w:rsid w:val="00E26E6A"/>
    <w:rsid w:val="00E27360"/>
    <w:rsid w:val="00E27599"/>
    <w:rsid w:val="00E279CA"/>
    <w:rsid w:val="00E27E95"/>
    <w:rsid w:val="00E3078D"/>
    <w:rsid w:val="00E30E5B"/>
    <w:rsid w:val="00E30F4C"/>
    <w:rsid w:val="00E314FF"/>
    <w:rsid w:val="00E31E16"/>
    <w:rsid w:val="00E3256A"/>
    <w:rsid w:val="00E32B50"/>
    <w:rsid w:val="00E32C46"/>
    <w:rsid w:val="00E32E43"/>
    <w:rsid w:val="00E33958"/>
    <w:rsid w:val="00E359DA"/>
    <w:rsid w:val="00E36413"/>
    <w:rsid w:val="00E36A73"/>
    <w:rsid w:val="00E36B46"/>
    <w:rsid w:val="00E417AF"/>
    <w:rsid w:val="00E42715"/>
    <w:rsid w:val="00E42AD2"/>
    <w:rsid w:val="00E42F60"/>
    <w:rsid w:val="00E437DD"/>
    <w:rsid w:val="00E44139"/>
    <w:rsid w:val="00E443A9"/>
    <w:rsid w:val="00E443F3"/>
    <w:rsid w:val="00E45D9F"/>
    <w:rsid w:val="00E463BB"/>
    <w:rsid w:val="00E4720D"/>
    <w:rsid w:val="00E47308"/>
    <w:rsid w:val="00E47EA8"/>
    <w:rsid w:val="00E47EF0"/>
    <w:rsid w:val="00E5110E"/>
    <w:rsid w:val="00E518A8"/>
    <w:rsid w:val="00E52538"/>
    <w:rsid w:val="00E52D30"/>
    <w:rsid w:val="00E53305"/>
    <w:rsid w:val="00E54487"/>
    <w:rsid w:val="00E5448D"/>
    <w:rsid w:val="00E55337"/>
    <w:rsid w:val="00E5539E"/>
    <w:rsid w:val="00E56CEB"/>
    <w:rsid w:val="00E56EBA"/>
    <w:rsid w:val="00E56F30"/>
    <w:rsid w:val="00E571F7"/>
    <w:rsid w:val="00E57EE2"/>
    <w:rsid w:val="00E600D6"/>
    <w:rsid w:val="00E6074F"/>
    <w:rsid w:val="00E62195"/>
    <w:rsid w:val="00E62D6A"/>
    <w:rsid w:val="00E64AD9"/>
    <w:rsid w:val="00E666E2"/>
    <w:rsid w:val="00E6691E"/>
    <w:rsid w:val="00E6718A"/>
    <w:rsid w:val="00E67237"/>
    <w:rsid w:val="00E673C8"/>
    <w:rsid w:val="00E67B9F"/>
    <w:rsid w:val="00E67E99"/>
    <w:rsid w:val="00E701D2"/>
    <w:rsid w:val="00E71131"/>
    <w:rsid w:val="00E71991"/>
    <w:rsid w:val="00E71F9B"/>
    <w:rsid w:val="00E7546E"/>
    <w:rsid w:val="00E7548C"/>
    <w:rsid w:val="00E757D6"/>
    <w:rsid w:val="00E7582F"/>
    <w:rsid w:val="00E76BC1"/>
    <w:rsid w:val="00E776AE"/>
    <w:rsid w:val="00E77A64"/>
    <w:rsid w:val="00E77CF2"/>
    <w:rsid w:val="00E77EC6"/>
    <w:rsid w:val="00E8037C"/>
    <w:rsid w:val="00E80B74"/>
    <w:rsid w:val="00E80C47"/>
    <w:rsid w:val="00E80CEE"/>
    <w:rsid w:val="00E81F27"/>
    <w:rsid w:val="00E8230C"/>
    <w:rsid w:val="00E83299"/>
    <w:rsid w:val="00E83531"/>
    <w:rsid w:val="00E83AF0"/>
    <w:rsid w:val="00E849BA"/>
    <w:rsid w:val="00E8647B"/>
    <w:rsid w:val="00E87242"/>
    <w:rsid w:val="00E872B2"/>
    <w:rsid w:val="00E90015"/>
    <w:rsid w:val="00E908CD"/>
    <w:rsid w:val="00E912BD"/>
    <w:rsid w:val="00E9187F"/>
    <w:rsid w:val="00E92311"/>
    <w:rsid w:val="00E93E0A"/>
    <w:rsid w:val="00E9435A"/>
    <w:rsid w:val="00E94D3E"/>
    <w:rsid w:val="00E95041"/>
    <w:rsid w:val="00E95567"/>
    <w:rsid w:val="00E95AC0"/>
    <w:rsid w:val="00E95AEA"/>
    <w:rsid w:val="00E95E40"/>
    <w:rsid w:val="00E96B06"/>
    <w:rsid w:val="00E96D90"/>
    <w:rsid w:val="00E971D6"/>
    <w:rsid w:val="00EA055C"/>
    <w:rsid w:val="00EA2A62"/>
    <w:rsid w:val="00EA2BE2"/>
    <w:rsid w:val="00EA4A45"/>
    <w:rsid w:val="00EA53A4"/>
    <w:rsid w:val="00EA73CF"/>
    <w:rsid w:val="00EA7B22"/>
    <w:rsid w:val="00EB0606"/>
    <w:rsid w:val="00EB0944"/>
    <w:rsid w:val="00EB0F0E"/>
    <w:rsid w:val="00EB1377"/>
    <w:rsid w:val="00EB159E"/>
    <w:rsid w:val="00EB1BD3"/>
    <w:rsid w:val="00EB368E"/>
    <w:rsid w:val="00EB3C06"/>
    <w:rsid w:val="00EB404A"/>
    <w:rsid w:val="00EB53B4"/>
    <w:rsid w:val="00EB5C2E"/>
    <w:rsid w:val="00EB5C32"/>
    <w:rsid w:val="00EB6E98"/>
    <w:rsid w:val="00EC0B3C"/>
    <w:rsid w:val="00EC14F3"/>
    <w:rsid w:val="00EC1543"/>
    <w:rsid w:val="00EC2DB4"/>
    <w:rsid w:val="00EC3280"/>
    <w:rsid w:val="00EC35B7"/>
    <w:rsid w:val="00EC39E8"/>
    <w:rsid w:val="00EC3AED"/>
    <w:rsid w:val="00EC4D14"/>
    <w:rsid w:val="00EC51FF"/>
    <w:rsid w:val="00EC6199"/>
    <w:rsid w:val="00EC6607"/>
    <w:rsid w:val="00EC6DE1"/>
    <w:rsid w:val="00EC7140"/>
    <w:rsid w:val="00EC7ECA"/>
    <w:rsid w:val="00ED0241"/>
    <w:rsid w:val="00ED0EEA"/>
    <w:rsid w:val="00ED186C"/>
    <w:rsid w:val="00ED340F"/>
    <w:rsid w:val="00ED576E"/>
    <w:rsid w:val="00ED58CB"/>
    <w:rsid w:val="00ED692D"/>
    <w:rsid w:val="00ED75FD"/>
    <w:rsid w:val="00ED7DAB"/>
    <w:rsid w:val="00EE0B28"/>
    <w:rsid w:val="00EE193E"/>
    <w:rsid w:val="00EE1E86"/>
    <w:rsid w:val="00EE24C0"/>
    <w:rsid w:val="00EE2663"/>
    <w:rsid w:val="00EE3E3B"/>
    <w:rsid w:val="00EE3FC4"/>
    <w:rsid w:val="00EE435D"/>
    <w:rsid w:val="00EE4BBB"/>
    <w:rsid w:val="00EE5F3B"/>
    <w:rsid w:val="00EE74EF"/>
    <w:rsid w:val="00EE79F8"/>
    <w:rsid w:val="00EF1D41"/>
    <w:rsid w:val="00EF23B8"/>
    <w:rsid w:val="00EF2C8F"/>
    <w:rsid w:val="00EF2F83"/>
    <w:rsid w:val="00EF35EA"/>
    <w:rsid w:val="00EF4ACE"/>
    <w:rsid w:val="00EF53F3"/>
    <w:rsid w:val="00EF688C"/>
    <w:rsid w:val="00EF7692"/>
    <w:rsid w:val="00EF783B"/>
    <w:rsid w:val="00EF79F9"/>
    <w:rsid w:val="00F00589"/>
    <w:rsid w:val="00F01451"/>
    <w:rsid w:val="00F019B0"/>
    <w:rsid w:val="00F0260A"/>
    <w:rsid w:val="00F02CAD"/>
    <w:rsid w:val="00F041D5"/>
    <w:rsid w:val="00F0632B"/>
    <w:rsid w:val="00F11DBB"/>
    <w:rsid w:val="00F11EC9"/>
    <w:rsid w:val="00F121F9"/>
    <w:rsid w:val="00F128E4"/>
    <w:rsid w:val="00F14C30"/>
    <w:rsid w:val="00F14CF1"/>
    <w:rsid w:val="00F163E3"/>
    <w:rsid w:val="00F16BC6"/>
    <w:rsid w:val="00F17990"/>
    <w:rsid w:val="00F20AC5"/>
    <w:rsid w:val="00F21531"/>
    <w:rsid w:val="00F237A6"/>
    <w:rsid w:val="00F2456A"/>
    <w:rsid w:val="00F2627F"/>
    <w:rsid w:val="00F26424"/>
    <w:rsid w:val="00F26B2C"/>
    <w:rsid w:val="00F27914"/>
    <w:rsid w:val="00F27DED"/>
    <w:rsid w:val="00F31A7C"/>
    <w:rsid w:val="00F32350"/>
    <w:rsid w:val="00F32A5F"/>
    <w:rsid w:val="00F35631"/>
    <w:rsid w:val="00F35E35"/>
    <w:rsid w:val="00F36885"/>
    <w:rsid w:val="00F3734F"/>
    <w:rsid w:val="00F378A8"/>
    <w:rsid w:val="00F37D49"/>
    <w:rsid w:val="00F41FBE"/>
    <w:rsid w:val="00F426E2"/>
    <w:rsid w:val="00F42E47"/>
    <w:rsid w:val="00F443E1"/>
    <w:rsid w:val="00F446AC"/>
    <w:rsid w:val="00F45867"/>
    <w:rsid w:val="00F46D22"/>
    <w:rsid w:val="00F47522"/>
    <w:rsid w:val="00F47DCF"/>
    <w:rsid w:val="00F51A67"/>
    <w:rsid w:val="00F51C60"/>
    <w:rsid w:val="00F52514"/>
    <w:rsid w:val="00F52540"/>
    <w:rsid w:val="00F53908"/>
    <w:rsid w:val="00F54273"/>
    <w:rsid w:val="00F54850"/>
    <w:rsid w:val="00F54AF2"/>
    <w:rsid w:val="00F553A4"/>
    <w:rsid w:val="00F55F8B"/>
    <w:rsid w:val="00F56878"/>
    <w:rsid w:val="00F569CC"/>
    <w:rsid w:val="00F60C83"/>
    <w:rsid w:val="00F615AB"/>
    <w:rsid w:val="00F618A0"/>
    <w:rsid w:val="00F6225A"/>
    <w:rsid w:val="00F631BB"/>
    <w:rsid w:val="00F64F4C"/>
    <w:rsid w:val="00F65E2D"/>
    <w:rsid w:val="00F67096"/>
    <w:rsid w:val="00F67446"/>
    <w:rsid w:val="00F7202E"/>
    <w:rsid w:val="00F720C1"/>
    <w:rsid w:val="00F727F0"/>
    <w:rsid w:val="00F72C22"/>
    <w:rsid w:val="00F72D78"/>
    <w:rsid w:val="00F737A4"/>
    <w:rsid w:val="00F7499F"/>
    <w:rsid w:val="00F75A13"/>
    <w:rsid w:val="00F75B98"/>
    <w:rsid w:val="00F75E10"/>
    <w:rsid w:val="00F762BB"/>
    <w:rsid w:val="00F77BD3"/>
    <w:rsid w:val="00F8052C"/>
    <w:rsid w:val="00F80C2C"/>
    <w:rsid w:val="00F810DD"/>
    <w:rsid w:val="00F821B9"/>
    <w:rsid w:val="00F83877"/>
    <w:rsid w:val="00F83A6F"/>
    <w:rsid w:val="00F8445E"/>
    <w:rsid w:val="00F85C72"/>
    <w:rsid w:val="00F86B2D"/>
    <w:rsid w:val="00F90C7F"/>
    <w:rsid w:val="00F90EC7"/>
    <w:rsid w:val="00F910C6"/>
    <w:rsid w:val="00F92627"/>
    <w:rsid w:val="00F938AE"/>
    <w:rsid w:val="00F93A10"/>
    <w:rsid w:val="00F93DFD"/>
    <w:rsid w:val="00F956B1"/>
    <w:rsid w:val="00F977AF"/>
    <w:rsid w:val="00F97E52"/>
    <w:rsid w:val="00FA0AA6"/>
    <w:rsid w:val="00FA1CF9"/>
    <w:rsid w:val="00FA347F"/>
    <w:rsid w:val="00FA3AF8"/>
    <w:rsid w:val="00FA3BC6"/>
    <w:rsid w:val="00FA3C7D"/>
    <w:rsid w:val="00FA4116"/>
    <w:rsid w:val="00FA4A6D"/>
    <w:rsid w:val="00FA6ABC"/>
    <w:rsid w:val="00FA78BB"/>
    <w:rsid w:val="00FA7CC0"/>
    <w:rsid w:val="00FB2209"/>
    <w:rsid w:val="00FB33F9"/>
    <w:rsid w:val="00FB406E"/>
    <w:rsid w:val="00FB4E70"/>
    <w:rsid w:val="00FB5881"/>
    <w:rsid w:val="00FB5F3C"/>
    <w:rsid w:val="00FB6955"/>
    <w:rsid w:val="00FB6E36"/>
    <w:rsid w:val="00FC06FF"/>
    <w:rsid w:val="00FC0A8F"/>
    <w:rsid w:val="00FC0E73"/>
    <w:rsid w:val="00FC1E54"/>
    <w:rsid w:val="00FC2739"/>
    <w:rsid w:val="00FC3539"/>
    <w:rsid w:val="00FC35EE"/>
    <w:rsid w:val="00FC385E"/>
    <w:rsid w:val="00FC4ADD"/>
    <w:rsid w:val="00FC4D82"/>
    <w:rsid w:val="00FC5D4B"/>
    <w:rsid w:val="00FC6066"/>
    <w:rsid w:val="00FC7FD6"/>
    <w:rsid w:val="00FD054E"/>
    <w:rsid w:val="00FD0714"/>
    <w:rsid w:val="00FD2845"/>
    <w:rsid w:val="00FD2B5B"/>
    <w:rsid w:val="00FD6952"/>
    <w:rsid w:val="00FE08AB"/>
    <w:rsid w:val="00FE0A69"/>
    <w:rsid w:val="00FE0CA9"/>
    <w:rsid w:val="00FE1465"/>
    <w:rsid w:val="00FE17D1"/>
    <w:rsid w:val="00FE23B8"/>
    <w:rsid w:val="00FE2A01"/>
    <w:rsid w:val="00FE33F9"/>
    <w:rsid w:val="00FE359C"/>
    <w:rsid w:val="00FE3B90"/>
    <w:rsid w:val="00FE3E17"/>
    <w:rsid w:val="00FE3EFC"/>
    <w:rsid w:val="00FE4F73"/>
    <w:rsid w:val="00FE5A1B"/>
    <w:rsid w:val="00FE5F02"/>
    <w:rsid w:val="00FE5FC7"/>
    <w:rsid w:val="00FF0EBF"/>
    <w:rsid w:val="00FF1591"/>
    <w:rsid w:val="00FF1C0B"/>
    <w:rsid w:val="00FF1DA7"/>
    <w:rsid w:val="00FF2039"/>
    <w:rsid w:val="00FF22D2"/>
    <w:rsid w:val="00FF2832"/>
    <w:rsid w:val="00FF3013"/>
    <w:rsid w:val="00FF374A"/>
    <w:rsid w:val="00FF4374"/>
    <w:rsid w:val="00FF6631"/>
    <w:rsid w:val="00FF6F67"/>
    <w:rsid w:val="00FF78B1"/>
    <w:rsid w:val="00FF7B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54974866-D561-407A-8972-E8BCEEA0EE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44411"/>
    <w:pPr>
      <w:jc w:val="both"/>
    </w:pPr>
    <w:rPr>
      <w:sz w:val="28"/>
    </w:rPr>
  </w:style>
  <w:style w:type="paragraph" w:styleId="1">
    <w:name w:val="heading 1"/>
    <w:basedOn w:val="a"/>
    <w:next w:val="a"/>
    <w:link w:val="11"/>
    <w:uiPriority w:val="9"/>
    <w:qFormat/>
    <w:rsid w:val="002D111D"/>
    <w:pPr>
      <w:keepNext/>
      <w:pageBreakBefore/>
      <w:numPr>
        <w:numId w:val="10"/>
      </w:numPr>
      <w:tabs>
        <w:tab w:val="clear" w:pos="1142"/>
        <w:tab w:val="num" w:pos="1152"/>
      </w:tabs>
      <w:spacing w:after="240"/>
      <w:ind w:left="1152"/>
      <w:jc w:val="center"/>
      <w:outlineLvl w:val="0"/>
    </w:pPr>
    <w:rPr>
      <w:b/>
      <w:caps/>
      <w:sz w:val="32"/>
      <w:szCs w:val="32"/>
    </w:rPr>
  </w:style>
  <w:style w:type="paragraph" w:styleId="2">
    <w:name w:val="heading 2"/>
    <w:basedOn w:val="a"/>
    <w:next w:val="a"/>
    <w:link w:val="21"/>
    <w:qFormat/>
    <w:rsid w:val="002D111D"/>
    <w:pPr>
      <w:keepNext/>
      <w:numPr>
        <w:ilvl w:val="1"/>
        <w:numId w:val="10"/>
      </w:numPr>
      <w:tabs>
        <w:tab w:val="clear" w:pos="3403"/>
        <w:tab w:val="num" w:pos="1287"/>
        <w:tab w:val="num" w:pos="4253"/>
      </w:tabs>
      <w:spacing w:before="240" w:after="240"/>
      <w:ind w:left="720"/>
      <w:jc w:val="center"/>
      <w:outlineLvl w:val="1"/>
    </w:pPr>
    <w:rPr>
      <w:b/>
      <w:sz w:val="30"/>
      <w:szCs w:val="30"/>
    </w:rPr>
  </w:style>
  <w:style w:type="paragraph" w:styleId="3">
    <w:name w:val="heading 3"/>
    <w:basedOn w:val="a"/>
    <w:next w:val="a"/>
    <w:qFormat/>
    <w:rsid w:val="002D111D"/>
    <w:pPr>
      <w:keepNext/>
      <w:numPr>
        <w:ilvl w:val="2"/>
        <w:numId w:val="10"/>
      </w:numPr>
      <w:tabs>
        <w:tab w:val="clear" w:pos="5047"/>
        <w:tab w:val="num" w:pos="663"/>
      </w:tabs>
      <w:spacing w:before="120" w:after="120"/>
      <w:ind w:left="-131"/>
      <w:jc w:val="center"/>
      <w:outlineLvl w:val="2"/>
    </w:pPr>
    <w:rPr>
      <w:i/>
      <w:sz w:val="30"/>
      <w:szCs w:val="28"/>
    </w:rPr>
  </w:style>
  <w:style w:type="paragraph" w:styleId="4">
    <w:name w:val="heading 4"/>
    <w:basedOn w:val="a"/>
    <w:next w:val="a"/>
    <w:qFormat/>
    <w:rsid w:val="002D111D"/>
    <w:pPr>
      <w:keepNext/>
      <w:numPr>
        <w:ilvl w:val="3"/>
        <w:numId w:val="10"/>
      </w:numPr>
      <w:outlineLvl w:val="3"/>
    </w:pPr>
  </w:style>
  <w:style w:type="paragraph" w:styleId="5">
    <w:name w:val="heading 5"/>
    <w:basedOn w:val="a"/>
    <w:next w:val="a"/>
    <w:qFormat/>
    <w:rsid w:val="002D111D"/>
    <w:pPr>
      <w:numPr>
        <w:ilvl w:val="4"/>
        <w:numId w:val="10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2D111D"/>
    <w:pPr>
      <w:keepNext/>
      <w:numPr>
        <w:ilvl w:val="5"/>
        <w:numId w:val="10"/>
      </w:numPr>
      <w:outlineLvl w:val="5"/>
    </w:pPr>
    <w:rPr>
      <w:b/>
    </w:rPr>
  </w:style>
  <w:style w:type="paragraph" w:styleId="7">
    <w:name w:val="heading 7"/>
    <w:basedOn w:val="a"/>
    <w:next w:val="a"/>
    <w:qFormat/>
    <w:rsid w:val="002D111D"/>
    <w:pPr>
      <w:numPr>
        <w:ilvl w:val="6"/>
        <w:numId w:val="10"/>
      </w:num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rsid w:val="002D111D"/>
    <w:pPr>
      <w:numPr>
        <w:ilvl w:val="7"/>
        <w:numId w:val="10"/>
      </w:num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qFormat/>
    <w:rsid w:val="002D111D"/>
    <w:pPr>
      <w:numPr>
        <w:ilvl w:val="8"/>
        <w:numId w:val="10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1">
    <w:name w:val="Заголовок 2 Знак1"/>
    <w:basedOn w:val="a0"/>
    <w:link w:val="2"/>
    <w:rsid w:val="002D111D"/>
    <w:rPr>
      <w:b/>
      <w:sz w:val="30"/>
      <w:szCs w:val="30"/>
      <w:lang w:val="ru-RU" w:eastAsia="ru-RU" w:bidi="ar-SA"/>
    </w:rPr>
  </w:style>
  <w:style w:type="character" w:customStyle="1" w:styleId="20">
    <w:name w:val="Заголовок 2 Знак Знак"/>
    <w:basedOn w:val="a0"/>
    <w:rsid w:val="001F44C0"/>
    <w:rPr>
      <w:b/>
      <w:sz w:val="30"/>
      <w:szCs w:val="30"/>
      <w:lang w:val="ru-RU" w:eastAsia="ru-RU" w:bidi="ar-SA"/>
    </w:rPr>
  </w:style>
  <w:style w:type="character" w:customStyle="1" w:styleId="31">
    <w:name w:val="Заголовок 3 Знак Знак"/>
    <w:basedOn w:val="a0"/>
    <w:rsid w:val="001F44C0"/>
    <w:rPr>
      <w:i/>
      <w:sz w:val="30"/>
      <w:szCs w:val="28"/>
      <w:lang w:val="ru-RU" w:eastAsia="ru-RU" w:bidi="ar-SA"/>
    </w:rPr>
  </w:style>
  <w:style w:type="paragraph" w:styleId="a3">
    <w:name w:val="Body Text"/>
    <w:basedOn w:val="a"/>
    <w:link w:val="10"/>
    <w:rsid w:val="001F44C0"/>
    <w:pPr>
      <w:ind w:firstLine="720"/>
    </w:pPr>
    <w:rPr>
      <w:sz w:val="30"/>
    </w:rPr>
  </w:style>
  <w:style w:type="character" w:customStyle="1" w:styleId="10">
    <w:name w:val="Основной текст Знак1"/>
    <w:basedOn w:val="a0"/>
    <w:link w:val="a3"/>
    <w:rsid w:val="005A711F"/>
    <w:rPr>
      <w:sz w:val="30"/>
      <w:lang w:val="ru-RU" w:eastAsia="ru-RU" w:bidi="ar-SA"/>
    </w:rPr>
  </w:style>
  <w:style w:type="character" w:customStyle="1" w:styleId="a4">
    <w:name w:val="Знак Знак"/>
    <w:basedOn w:val="a0"/>
    <w:rsid w:val="001F44C0"/>
    <w:rPr>
      <w:sz w:val="30"/>
      <w:lang w:val="ru-RU" w:eastAsia="ru-RU" w:bidi="ar-SA"/>
    </w:rPr>
  </w:style>
  <w:style w:type="paragraph" w:styleId="a5">
    <w:name w:val="caption"/>
    <w:basedOn w:val="a"/>
    <w:next w:val="a"/>
    <w:qFormat/>
    <w:rsid w:val="001F44C0"/>
    <w:pPr>
      <w:jc w:val="left"/>
    </w:pPr>
  </w:style>
  <w:style w:type="paragraph" w:styleId="a6">
    <w:name w:val="header"/>
    <w:basedOn w:val="a"/>
    <w:link w:val="a7"/>
    <w:rsid w:val="001F44C0"/>
    <w:pPr>
      <w:tabs>
        <w:tab w:val="center" w:pos="4677"/>
        <w:tab w:val="right" w:pos="9355"/>
      </w:tabs>
    </w:pPr>
  </w:style>
  <w:style w:type="paragraph" w:styleId="a8">
    <w:name w:val="Body Text Indent"/>
    <w:basedOn w:val="a"/>
    <w:link w:val="a9"/>
    <w:rsid w:val="001F44C0"/>
    <w:pPr>
      <w:ind w:firstLine="708"/>
    </w:pPr>
  </w:style>
  <w:style w:type="paragraph" w:customStyle="1" w:styleId="aa">
    <w:name w:val="Рисунок"/>
    <w:basedOn w:val="a"/>
    <w:next w:val="3"/>
    <w:rsid w:val="001F44C0"/>
    <w:pPr>
      <w:spacing w:before="120" w:after="120"/>
      <w:jc w:val="center"/>
    </w:pPr>
  </w:style>
  <w:style w:type="character" w:customStyle="1" w:styleId="ab">
    <w:name w:val="Рисунок Знак"/>
    <w:basedOn w:val="a0"/>
    <w:rsid w:val="001F44C0"/>
    <w:rPr>
      <w:sz w:val="28"/>
      <w:lang w:val="ru-RU" w:eastAsia="ru-RU" w:bidi="ar-SA"/>
    </w:rPr>
  </w:style>
  <w:style w:type="paragraph" w:customStyle="1" w:styleId="ac">
    <w:name w:val="Формула"/>
    <w:basedOn w:val="a"/>
    <w:next w:val="a"/>
    <w:link w:val="12"/>
    <w:rsid w:val="001F44C0"/>
    <w:pPr>
      <w:spacing w:before="120" w:after="120"/>
      <w:ind w:firstLine="680"/>
    </w:pPr>
    <w:rPr>
      <w:sz w:val="30"/>
    </w:rPr>
  </w:style>
  <w:style w:type="character" w:customStyle="1" w:styleId="ad">
    <w:name w:val="Формула Знак"/>
    <w:basedOn w:val="a0"/>
    <w:rsid w:val="001F44C0"/>
    <w:rPr>
      <w:sz w:val="30"/>
      <w:lang w:val="ru-RU" w:eastAsia="ru-RU" w:bidi="ar-SA"/>
    </w:rPr>
  </w:style>
  <w:style w:type="paragraph" w:customStyle="1" w:styleId="ae">
    <w:name w:val="Рис"/>
    <w:basedOn w:val="a3"/>
    <w:next w:val="a3"/>
    <w:rsid w:val="001F44C0"/>
    <w:pPr>
      <w:spacing w:before="120" w:after="120"/>
      <w:ind w:firstLine="0"/>
      <w:jc w:val="center"/>
    </w:pPr>
    <w:rPr>
      <w:szCs w:val="28"/>
    </w:rPr>
  </w:style>
  <w:style w:type="character" w:customStyle="1" w:styleId="af">
    <w:name w:val="Рис Знак"/>
    <w:basedOn w:val="a4"/>
    <w:rsid w:val="001F44C0"/>
    <w:rPr>
      <w:sz w:val="30"/>
      <w:szCs w:val="28"/>
      <w:lang w:val="ru-RU" w:eastAsia="ru-RU" w:bidi="ar-SA"/>
    </w:rPr>
  </w:style>
  <w:style w:type="paragraph" w:styleId="af0">
    <w:name w:val="Document Map"/>
    <w:basedOn w:val="a"/>
    <w:semiHidden/>
    <w:rsid w:val="001F44C0"/>
    <w:pPr>
      <w:shd w:val="clear" w:color="auto" w:fill="000080"/>
    </w:pPr>
    <w:rPr>
      <w:rFonts w:ascii="Tahoma" w:hAnsi="Tahoma" w:cs="Tahoma"/>
      <w:sz w:val="20"/>
    </w:rPr>
  </w:style>
  <w:style w:type="paragraph" w:styleId="13">
    <w:name w:val="toc 1"/>
    <w:basedOn w:val="a"/>
    <w:next w:val="a"/>
    <w:autoRedefine/>
    <w:uiPriority w:val="39"/>
    <w:rsid w:val="00093642"/>
    <w:pPr>
      <w:tabs>
        <w:tab w:val="left" w:pos="426"/>
        <w:tab w:val="left" w:pos="3480"/>
        <w:tab w:val="right" w:leader="dot" w:pos="9628"/>
      </w:tabs>
      <w:jc w:val="left"/>
    </w:pPr>
  </w:style>
  <w:style w:type="paragraph" w:styleId="22">
    <w:name w:val="toc 2"/>
    <w:basedOn w:val="a"/>
    <w:next w:val="a"/>
    <w:autoRedefine/>
    <w:uiPriority w:val="39"/>
    <w:rsid w:val="00093642"/>
    <w:pPr>
      <w:tabs>
        <w:tab w:val="left" w:pos="1134"/>
        <w:tab w:val="right" w:leader="dot" w:pos="9628"/>
      </w:tabs>
      <w:ind w:left="280" w:firstLine="287"/>
    </w:pPr>
  </w:style>
  <w:style w:type="paragraph" w:styleId="32">
    <w:name w:val="toc 3"/>
    <w:basedOn w:val="a"/>
    <w:next w:val="a"/>
    <w:autoRedefine/>
    <w:uiPriority w:val="39"/>
    <w:rsid w:val="00DD296E"/>
    <w:pPr>
      <w:tabs>
        <w:tab w:val="left" w:pos="1680"/>
        <w:tab w:val="right" w:leader="dot" w:pos="9628"/>
      </w:tabs>
      <w:ind w:left="560" w:firstLine="433"/>
    </w:pPr>
  </w:style>
  <w:style w:type="character" w:styleId="af1">
    <w:name w:val="Hyperlink"/>
    <w:basedOn w:val="a0"/>
    <w:uiPriority w:val="99"/>
    <w:rsid w:val="001F44C0"/>
    <w:rPr>
      <w:color w:val="0000FF"/>
      <w:u w:val="single"/>
    </w:rPr>
  </w:style>
  <w:style w:type="paragraph" w:styleId="40">
    <w:name w:val="toc 4"/>
    <w:basedOn w:val="a"/>
    <w:next w:val="a"/>
    <w:autoRedefine/>
    <w:uiPriority w:val="39"/>
    <w:rsid w:val="001F44C0"/>
    <w:pPr>
      <w:ind w:left="840"/>
    </w:pPr>
  </w:style>
  <w:style w:type="character" w:styleId="af2">
    <w:name w:val="annotation reference"/>
    <w:basedOn w:val="a0"/>
    <w:semiHidden/>
    <w:rsid w:val="001F44C0"/>
    <w:rPr>
      <w:sz w:val="16"/>
      <w:szCs w:val="16"/>
    </w:rPr>
  </w:style>
  <w:style w:type="paragraph" w:styleId="af3">
    <w:name w:val="annotation text"/>
    <w:basedOn w:val="a"/>
    <w:semiHidden/>
    <w:rsid w:val="001F44C0"/>
    <w:rPr>
      <w:sz w:val="20"/>
    </w:rPr>
  </w:style>
  <w:style w:type="paragraph" w:styleId="af4">
    <w:name w:val="annotation subject"/>
    <w:basedOn w:val="af3"/>
    <w:next w:val="af3"/>
    <w:semiHidden/>
    <w:rsid w:val="001F44C0"/>
    <w:rPr>
      <w:b/>
      <w:bCs/>
    </w:rPr>
  </w:style>
  <w:style w:type="paragraph" w:styleId="af5">
    <w:name w:val="Balloon Text"/>
    <w:basedOn w:val="a"/>
    <w:semiHidden/>
    <w:rsid w:val="001F44C0"/>
    <w:rPr>
      <w:rFonts w:ascii="Tahoma" w:hAnsi="Tahoma" w:cs="Tahoma"/>
      <w:sz w:val="16"/>
      <w:szCs w:val="16"/>
    </w:rPr>
  </w:style>
  <w:style w:type="paragraph" w:customStyle="1" w:styleId="15">
    <w:name w:val="Стиль Основной текст + 15 пт"/>
    <w:basedOn w:val="a3"/>
    <w:rsid w:val="001F44C0"/>
  </w:style>
  <w:style w:type="character" w:customStyle="1" w:styleId="150">
    <w:name w:val="Стиль Основной текст + 15 пт Знак"/>
    <w:basedOn w:val="a4"/>
    <w:rsid w:val="001F44C0"/>
    <w:rPr>
      <w:sz w:val="30"/>
      <w:lang w:val="ru-RU" w:eastAsia="ru-RU" w:bidi="ar-SA"/>
    </w:rPr>
  </w:style>
  <w:style w:type="paragraph" w:customStyle="1" w:styleId="af6">
    <w:name w:val="Стиль Основной текст + подчеркивание"/>
    <w:basedOn w:val="a3"/>
    <w:rsid w:val="001F44C0"/>
    <w:rPr>
      <w:u w:val="single"/>
    </w:rPr>
  </w:style>
  <w:style w:type="character" w:customStyle="1" w:styleId="af7">
    <w:name w:val="Стиль Основной текст + подчеркивание Знак"/>
    <w:basedOn w:val="a4"/>
    <w:rsid w:val="001F44C0"/>
    <w:rPr>
      <w:sz w:val="30"/>
      <w:u w:val="single"/>
      <w:lang w:val="ru-RU" w:eastAsia="ru-RU" w:bidi="ar-SA"/>
    </w:rPr>
  </w:style>
  <w:style w:type="character" w:customStyle="1" w:styleId="14">
    <w:name w:val="Программа Знак1"/>
    <w:basedOn w:val="a0"/>
    <w:rsid w:val="001F44C0"/>
    <w:rPr>
      <w:rFonts w:ascii="Courier New" w:hAnsi="Courier New" w:cs="Courier New"/>
      <w:b/>
      <w:color w:val="000000"/>
      <w:sz w:val="26"/>
      <w:szCs w:val="26"/>
      <w:lang w:val="ru-RU" w:eastAsia="ru-RU" w:bidi="ar-SA"/>
    </w:rPr>
  </w:style>
  <w:style w:type="paragraph" w:styleId="af8">
    <w:name w:val="footer"/>
    <w:basedOn w:val="a"/>
    <w:rsid w:val="001F44C0"/>
    <w:pPr>
      <w:tabs>
        <w:tab w:val="center" w:pos="4677"/>
        <w:tab w:val="right" w:pos="9355"/>
      </w:tabs>
    </w:pPr>
  </w:style>
  <w:style w:type="paragraph" w:customStyle="1" w:styleId="af9">
    <w:name w:val="Стиль Рис + курсив"/>
    <w:basedOn w:val="ae"/>
    <w:rsid w:val="001F44C0"/>
    <w:rPr>
      <w:i/>
      <w:iCs/>
    </w:rPr>
  </w:style>
  <w:style w:type="character" w:customStyle="1" w:styleId="afa">
    <w:name w:val="Стиль Рис + курсив Знак"/>
    <w:basedOn w:val="af"/>
    <w:rsid w:val="001F44C0"/>
    <w:rPr>
      <w:i/>
      <w:iCs/>
      <w:sz w:val="30"/>
      <w:szCs w:val="28"/>
      <w:lang w:val="ru-RU" w:eastAsia="ru-RU" w:bidi="ar-SA"/>
    </w:rPr>
  </w:style>
  <w:style w:type="paragraph" w:customStyle="1" w:styleId="140">
    <w:name w:val="Стиль Стиль Рис + курсив + 14 пт не курсив"/>
    <w:basedOn w:val="af9"/>
    <w:rsid w:val="001F44C0"/>
    <w:rPr>
      <w:i w:val="0"/>
      <w:iCs w:val="0"/>
    </w:rPr>
  </w:style>
  <w:style w:type="character" w:customStyle="1" w:styleId="141">
    <w:name w:val="Стиль Стиль Рис + курсив + 14 пт не курсив Знак"/>
    <w:basedOn w:val="afa"/>
    <w:rsid w:val="001F44C0"/>
    <w:rPr>
      <w:i/>
      <w:iCs/>
      <w:sz w:val="30"/>
      <w:szCs w:val="28"/>
      <w:lang w:val="ru-RU" w:eastAsia="ru-RU" w:bidi="ar-SA"/>
    </w:rPr>
  </w:style>
  <w:style w:type="paragraph" w:customStyle="1" w:styleId="afb">
    <w:name w:val="Стиль Формула + курсив"/>
    <w:basedOn w:val="ac"/>
    <w:rsid w:val="001F44C0"/>
    <w:rPr>
      <w:i/>
      <w:iCs/>
    </w:rPr>
  </w:style>
  <w:style w:type="character" w:customStyle="1" w:styleId="afc">
    <w:name w:val="Стиль Формула + курсив Знак"/>
    <w:basedOn w:val="ad"/>
    <w:rsid w:val="001F44C0"/>
    <w:rPr>
      <w:i/>
      <w:iCs/>
      <w:sz w:val="30"/>
      <w:lang w:val="ru-RU" w:eastAsia="ru-RU" w:bidi="ar-SA"/>
    </w:rPr>
  </w:style>
  <w:style w:type="paragraph" w:customStyle="1" w:styleId="0">
    <w:name w:val="Стиль Основной текст + Первая строка:  0 см"/>
    <w:basedOn w:val="a3"/>
    <w:rsid w:val="001F44C0"/>
    <w:pPr>
      <w:ind w:firstLine="0"/>
    </w:pPr>
  </w:style>
  <w:style w:type="paragraph" w:customStyle="1" w:styleId="01">
    <w:name w:val="Стиль Основной текст + Первая строка:  0 см1"/>
    <w:basedOn w:val="a3"/>
    <w:rsid w:val="001F44C0"/>
    <w:pPr>
      <w:ind w:firstLine="0"/>
    </w:pPr>
  </w:style>
  <w:style w:type="character" w:customStyle="1" w:styleId="23">
    <w:name w:val="Заголовок 2 Знак"/>
    <w:basedOn w:val="a0"/>
    <w:rsid w:val="001F44C0"/>
    <w:rPr>
      <w:b/>
      <w:caps/>
      <w:sz w:val="28"/>
      <w:szCs w:val="28"/>
      <w:lang w:val="ru-RU" w:eastAsia="ru-RU" w:bidi="ar-SA"/>
    </w:rPr>
  </w:style>
  <w:style w:type="character" w:styleId="afd">
    <w:name w:val="page number"/>
    <w:basedOn w:val="a0"/>
    <w:rsid w:val="001F44C0"/>
  </w:style>
  <w:style w:type="character" w:customStyle="1" w:styleId="24">
    <w:name w:val="Знак Знак2"/>
    <w:basedOn w:val="a0"/>
    <w:rsid w:val="001F44C0"/>
    <w:rPr>
      <w:b/>
      <w:sz w:val="30"/>
      <w:szCs w:val="30"/>
      <w:lang w:val="ru-RU" w:eastAsia="ru-RU" w:bidi="ar-SA"/>
    </w:rPr>
  </w:style>
  <w:style w:type="character" w:customStyle="1" w:styleId="16">
    <w:name w:val="Знак Знак1"/>
    <w:basedOn w:val="a0"/>
    <w:rsid w:val="001F44C0"/>
    <w:rPr>
      <w:b/>
      <w:sz w:val="28"/>
      <w:szCs w:val="28"/>
      <w:lang w:val="ru-RU" w:eastAsia="ru-RU" w:bidi="ar-SA"/>
    </w:rPr>
  </w:style>
  <w:style w:type="character" w:customStyle="1" w:styleId="41">
    <w:name w:val="Знак Знак4"/>
    <w:basedOn w:val="a0"/>
    <w:rsid w:val="001F44C0"/>
    <w:rPr>
      <w:b/>
      <w:sz w:val="30"/>
      <w:szCs w:val="30"/>
      <w:lang w:val="ru-RU" w:eastAsia="ru-RU" w:bidi="ar-SA"/>
    </w:rPr>
  </w:style>
  <w:style w:type="paragraph" w:customStyle="1" w:styleId="127">
    <w:name w:val="Стиль Название объекта + Первая строка:  127 см"/>
    <w:basedOn w:val="a5"/>
    <w:rsid w:val="001F44C0"/>
    <w:pPr>
      <w:ind w:firstLine="720"/>
    </w:pPr>
    <w:rPr>
      <w:sz w:val="30"/>
      <w:u w:val="single"/>
    </w:rPr>
  </w:style>
  <w:style w:type="paragraph" w:styleId="afe">
    <w:name w:val="Normal (Web)"/>
    <w:basedOn w:val="a"/>
    <w:uiPriority w:val="99"/>
    <w:rsid w:val="001F44C0"/>
    <w:pPr>
      <w:spacing w:before="100" w:beforeAutospacing="1" w:after="100" w:afterAutospacing="1"/>
      <w:jc w:val="left"/>
    </w:pPr>
    <w:rPr>
      <w:sz w:val="24"/>
      <w:szCs w:val="24"/>
    </w:rPr>
  </w:style>
  <w:style w:type="paragraph" w:styleId="25">
    <w:name w:val="Body Text 2"/>
    <w:basedOn w:val="a"/>
    <w:rsid w:val="001F44C0"/>
    <w:pPr>
      <w:spacing w:after="120" w:line="480" w:lineRule="auto"/>
      <w:jc w:val="left"/>
    </w:pPr>
    <w:rPr>
      <w:sz w:val="30"/>
      <w:szCs w:val="24"/>
    </w:rPr>
  </w:style>
  <w:style w:type="paragraph" w:customStyle="1" w:styleId="17">
    <w:name w:val="Обычный1"/>
    <w:rsid w:val="001F44C0"/>
  </w:style>
  <w:style w:type="paragraph" w:styleId="26">
    <w:name w:val="Body Text Indent 2"/>
    <w:basedOn w:val="a"/>
    <w:rsid w:val="001F44C0"/>
    <w:pPr>
      <w:spacing w:after="120" w:line="480" w:lineRule="auto"/>
      <w:ind w:left="283"/>
    </w:pPr>
  </w:style>
  <w:style w:type="character" w:styleId="aff">
    <w:name w:val="FollowedHyperlink"/>
    <w:basedOn w:val="a0"/>
    <w:rsid w:val="001F44C0"/>
    <w:rPr>
      <w:color w:val="800080"/>
      <w:u w:val="single"/>
    </w:rPr>
  </w:style>
  <w:style w:type="paragraph" w:styleId="33">
    <w:name w:val="Body Text 3"/>
    <w:basedOn w:val="a"/>
    <w:rsid w:val="001F44C0"/>
    <w:rPr>
      <w:sz w:val="20"/>
      <w:szCs w:val="24"/>
    </w:rPr>
  </w:style>
  <w:style w:type="paragraph" w:styleId="50">
    <w:name w:val="toc 5"/>
    <w:basedOn w:val="a"/>
    <w:next w:val="a"/>
    <w:autoRedefine/>
    <w:semiHidden/>
    <w:rsid w:val="001F44C0"/>
    <w:pPr>
      <w:spacing w:line="360" w:lineRule="auto"/>
      <w:ind w:left="1120" w:firstLine="709"/>
    </w:pPr>
    <w:rPr>
      <w:szCs w:val="24"/>
    </w:rPr>
  </w:style>
  <w:style w:type="paragraph" w:styleId="60">
    <w:name w:val="toc 6"/>
    <w:basedOn w:val="a"/>
    <w:next w:val="a"/>
    <w:autoRedefine/>
    <w:semiHidden/>
    <w:rsid w:val="001F44C0"/>
    <w:pPr>
      <w:spacing w:line="360" w:lineRule="auto"/>
      <w:ind w:left="1400" w:firstLine="709"/>
    </w:pPr>
    <w:rPr>
      <w:szCs w:val="24"/>
    </w:rPr>
  </w:style>
  <w:style w:type="paragraph" w:styleId="70">
    <w:name w:val="toc 7"/>
    <w:basedOn w:val="a"/>
    <w:next w:val="a"/>
    <w:autoRedefine/>
    <w:semiHidden/>
    <w:rsid w:val="001F44C0"/>
    <w:pPr>
      <w:spacing w:line="360" w:lineRule="auto"/>
      <w:ind w:left="1680" w:firstLine="709"/>
    </w:pPr>
    <w:rPr>
      <w:szCs w:val="24"/>
    </w:rPr>
  </w:style>
  <w:style w:type="paragraph" w:styleId="80">
    <w:name w:val="toc 8"/>
    <w:basedOn w:val="a"/>
    <w:next w:val="a"/>
    <w:autoRedefine/>
    <w:semiHidden/>
    <w:rsid w:val="001F44C0"/>
    <w:pPr>
      <w:spacing w:line="360" w:lineRule="auto"/>
      <w:ind w:left="1960" w:firstLine="709"/>
    </w:pPr>
    <w:rPr>
      <w:szCs w:val="24"/>
    </w:rPr>
  </w:style>
  <w:style w:type="paragraph" w:styleId="90">
    <w:name w:val="toc 9"/>
    <w:basedOn w:val="a"/>
    <w:next w:val="a"/>
    <w:autoRedefine/>
    <w:semiHidden/>
    <w:rsid w:val="001F44C0"/>
    <w:pPr>
      <w:spacing w:line="360" w:lineRule="auto"/>
      <w:ind w:left="2240" w:firstLine="709"/>
    </w:pPr>
    <w:rPr>
      <w:szCs w:val="24"/>
    </w:rPr>
  </w:style>
  <w:style w:type="paragraph" w:styleId="34">
    <w:name w:val="Body Text Indent 3"/>
    <w:basedOn w:val="a"/>
    <w:rsid w:val="001F44C0"/>
    <w:pPr>
      <w:spacing w:line="360" w:lineRule="auto"/>
      <w:ind w:firstLine="567"/>
    </w:pPr>
  </w:style>
  <w:style w:type="paragraph" w:styleId="aff0">
    <w:name w:val="Plain Text"/>
    <w:basedOn w:val="a"/>
    <w:rsid w:val="001F44C0"/>
    <w:pPr>
      <w:jc w:val="left"/>
    </w:pPr>
    <w:rPr>
      <w:rFonts w:ascii="Courier New" w:hAnsi="Courier New"/>
      <w:sz w:val="20"/>
    </w:rPr>
  </w:style>
  <w:style w:type="paragraph" w:customStyle="1" w:styleId="35">
    <w:name w:val="Обычный3"/>
    <w:next w:val="a"/>
    <w:rsid w:val="001F44C0"/>
    <w:rPr>
      <w:noProof/>
    </w:rPr>
  </w:style>
  <w:style w:type="paragraph" w:customStyle="1" w:styleId="aff1">
    <w:name w:val="Подпись к рисунку"/>
    <w:basedOn w:val="a"/>
    <w:next w:val="a"/>
    <w:link w:val="aff2"/>
    <w:rsid w:val="001F44C0"/>
    <w:pPr>
      <w:suppressAutoHyphens/>
      <w:spacing w:before="120" w:after="240"/>
      <w:ind w:left="1134" w:right="1134"/>
      <w:jc w:val="center"/>
    </w:pPr>
    <w:rPr>
      <w:szCs w:val="24"/>
    </w:rPr>
  </w:style>
  <w:style w:type="paragraph" w:styleId="aff3">
    <w:name w:val="Title"/>
    <w:basedOn w:val="a"/>
    <w:qFormat/>
    <w:rsid w:val="001F44C0"/>
    <w:pPr>
      <w:tabs>
        <w:tab w:val="right" w:pos="9582"/>
      </w:tabs>
      <w:spacing w:line="360" w:lineRule="auto"/>
      <w:jc w:val="center"/>
    </w:pPr>
    <w:rPr>
      <w:i/>
      <w:szCs w:val="24"/>
    </w:rPr>
  </w:style>
  <w:style w:type="paragraph" w:customStyle="1" w:styleId="30">
    <w:name w:val="Стиль Заголовок 3 + полужирный"/>
    <w:basedOn w:val="3"/>
    <w:rsid w:val="001F44C0"/>
    <w:pPr>
      <w:numPr>
        <w:numId w:val="1"/>
      </w:numPr>
    </w:pPr>
    <w:rPr>
      <w:bCs/>
      <w:iCs/>
    </w:rPr>
  </w:style>
  <w:style w:type="paragraph" w:styleId="aff4">
    <w:name w:val="endnote text"/>
    <w:basedOn w:val="a"/>
    <w:semiHidden/>
    <w:rsid w:val="001F44C0"/>
    <w:rPr>
      <w:sz w:val="20"/>
    </w:rPr>
  </w:style>
  <w:style w:type="paragraph" w:customStyle="1" w:styleId="18">
    <w:name w:val="Подзаголовок 1"/>
    <w:basedOn w:val="a"/>
    <w:rsid w:val="001F44C0"/>
    <w:pPr>
      <w:ind w:firstLine="720"/>
    </w:pPr>
    <w:rPr>
      <w:b/>
      <w:sz w:val="30"/>
    </w:rPr>
  </w:style>
  <w:style w:type="paragraph" w:customStyle="1" w:styleId="aff5">
    <w:name w:val="Программа"/>
    <w:basedOn w:val="a"/>
    <w:link w:val="27"/>
    <w:rsid w:val="009C56D4"/>
    <w:pPr>
      <w:autoSpaceDE w:val="0"/>
      <w:autoSpaceDN w:val="0"/>
      <w:adjustRightInd w:val="0"/>
      <w:ind w:left="720"/>
    </w:pPr>
    <w:rPr>
      <w:rFonts w:ascii="Courier New" w:hAnsi="Courier New" w:cs="Courier New"/>
      <w:color w:val="000000"/>
      <w:szCs w:val="26"/>
    </w:rPr>
  </w:style>
  <w:style w:type="character" w:customStyle="1" w:styleId="27">
    <w:name w:val="Программа Знак2"/>
    <w:basedOn w:val="a0"/>
    <w:link w:val="aff5"/>
    <w:rsid w:val="009C56D4"/>
    <w:rPr>
      <w:rFonts w:ascii="Courier New" w:hAnsi="Courier New" w:cs="Courier New"/>
      <w:color w:val="000000"/>
      <w:sz w:val="28"/>
      <w:szCs w:val="26"/>
      <w:lang w:val="ru-RU" w:eastAsia="ru-RU" w:bidi="ar-SA"/>
    </w:rPr>
  </w:style>
  <w:style w:type="character" w:customStyle="1" w:styleId="aff6">
    <w:name w:val="Программа Знак"/>
    <w:basedOn w:val="a0"/>
    <w:rsid w:val="001F44C0"/>
    <w:rPr>
      <w:rFonts w:ascii="Courier New" w:hAnsi="Courier New" w:cs="Courier New"/>
      <w:b/>
      <w:color w:val="000000"/>
      <w:sz w:val="26"/>
      <w:szCs w:val="26"/>
      <w:lang w:val="ru-RU" w:eastAsia="ru-RU" w:bidi="ar-SA"/>
    </w:rPr>
  </w:style>
  <w:style w:type="character" w:customStyle="1" w:styleId="19">
    <w:name w:val="Заголовок 1 Знак"/>
    <w:uiPriority w:val="9"/>
    <w:rsid w:val="00FC385E"/>
  </w:style>
  <w:style w:type="paragraph" w:customStyle="1" w:styleId="aff7">
    <w:name w:val="Формула с цифрой"/>
    <w:basedOn w:val="ac"/>
    <w:link w:val="aff8"/>
    <w:rsid w:val="00EF23B8"/>
    <w:pPr>
      <w:spacing w:before="240"/>
      <w:ind w:firstLine="0"/>
      <w:jc w:val="left"/>
    </w:pPr>
    <w:rPr>
      <w:sz w:val="28"/>
    </w:rPr>
  </w:style>
  <w:style w:type="character" w:customStyle="1" w:styleId="aff8">
    <w:name w:val="Формула с цифрой Знак"/>
    <w:basedOn w:val="ad"/>
    <w:link w:val="aff7"/>
    <w:rsid w:val="00EF23B8"/>
    <w:rPr>
      <w:sz w:val="28"/>
      <w:lang w:val="ru-RU" w:eastAsia="ru-RU" w:bidi="ar-SA"/>
    </w:rPr>
  </w:style>
  <w:style w:type="paragraph" w:customStyle="1" w:styleId="aff9">
    <w:name w:val="Подпись рисунка"/>
    <w:basedOn w:val="a"/>
    <w:next w:val="a"/>
    <w:rsid w:val="00EF23B8"/>
    <w:pPr>
      <w:spacing w:before="120" w:after="120"/>
      <w:jc w:val="center"/>
    </w:pPr>
  </w:style>
  <w:style w:type="paragraph" w:customStyle="1" w:styleId="1a">
    <w:name w:val="Перед После 1"/>
    <w:aliases w:val="5"/>
    <w:basedOn w:val="a"/>
    <w:next w:val="a"/>
    <w:rsid w:val="00EF23B8"/>
    <w:pPr>
      <w:spacing w:before="120" w:after="120"/>
      <w:ind w:firstLine="720"/>
    </w:pPr>
    <w:rPr>
      <w:u w:val="single"/>
    </w:rPr>
  </w:style>
  <w:style w:type="character" w:customStyle="1" w:styleId="affa">
    <w:name w:val="Основной текст Знак Знак Знак Знак"/>
    <w:basedOn w:val="a0"/>
    <w:rsid w:val="00EF23B8"/>
    <w:rPr>
      <w:noProof w:val="0"/>
      <w:sz w:val="28"/>
      <w:lang w:val="ru-RU" w:eastAsia="ru-RU" w:bidi="ar-SA"/>
    </w:rPr>
  </w:style>
  <w:style w:type="paragraph" w:customStyle="1" w:styleId="affb">
    <w:name w:val="Стиль Название объекта + вправо"/>
    <w:basedOn w:val="a5"/>
    <w:rsid w:val="00EF23B8"/>
    <w:pPr>
      <w:spacing w:before="240" w:after="240"/>
      <w:jc w:val="right"/>
    </w:pPr>
    <w:rPr>
      <w:b/>
      <w:bCs/>
      <w:i/>
      <w:iCs/>
      <w:sz w:val="24"/>
      <w:szCs w:val="24"/>
    </w:rPr>
  </w:style>
  <w:style w:type="character" w:customStyle="1" w:styleId="affc">
    <w:name w:val="Стиль Название объекта + вправо Знак"/>
    <w:basedOn w:val="a0"/>
    <w:rsid w:val="00EF23B8"/>
    <w:rPr>
      <w:b/>
      <w:bCs/>
      <w:i/>
      <w:iCs/>
      <w:noProof w:val="0"/>
      <w:sz w:val="24"/>
      <w:szCs w:val="24"/>
      <w:lang w:val="ru-RU" w:eastAsia="ru-RU" w:bidi="ar-SA"/>
    </w:rPr>
  </w:style>
  <w:style w:type="paragraph" w:customStyle="1" w:styleId="Matlabcode">
    <w:name w:val="Matlab code"/>
    <w:basedOn w:val="a"/>
    <w:next w:val="a"/>
    <w:autoRedefine/>
    <w:rsid w:val="00FA3AF8"/>
    <w:pPr>
      <w:tabs>
        <w:tab w:val="right" w:pos="9356"/>
      </w:tabs>
      <w:ind w:firstLine="540"/>
    </w:pPr>
    <w:rPr>
      <w:szCs w:val="24"/>
    </w:rPr>
  </w:style>
  <w:style w:type="table" w:styleId="affd">
    <w:name w:val="Table Grid"/>
    <w:basedOn w:val="a1"/>
    <w:rsid w:val="002E4EF2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e">
    <w:name w:val="Основной текст Знак"/>
    <w:basedOn w:val="a0"/>
    <w:rsid w:val="007F37C5"/>
    <w:rPr>
      <w:sz w:val="30"/>
      <w:lang w:val="ru-RU" w:eastAsia="ru-RU" w:bidi="ar-SA"/>
    </w:rPr>
  </w:style>
  <w:style w:type="character" w:customStyle="1" w:styleId="12">
    <w:name w:val="Формула Знак1"/>
    <w:basedOn w:val="a0"/>
    <w:link w:val="ac"/>
    <w:rsid w:val="002225F7"/>
    <w:rPr>
      <w:sz w:val="30"/>
      <w:lang w:val="ru-RU" w:eastAsia="ru-RU" w:bidi="ar-SA"/>
    </w:rPr>
  </w:style>
  <w:style w:type="paragraph" w:customStyle="1" w:styleId="FR2">
    <w:name w:val="FR2"/>
    <w:rsid w:val="00BE6792"/>
    <w:pPr>
      <w:spacing w:before="20"/>
      <w:ind w:left="160"/>
    </w:pPr>
    <w:rPr>
      <w:snapToGrid w:val="0"/>
      <w:sz w:val="12"/>
    </w:rPr>
  </w:style>
  <w:style w:type="paragraph" w:customStyle="1" w:styleId="formula">
    <w:name w:val="formula"/>
    <w:basedOn w:val="abzac"/>
    <w:rsid w:val="00BE6792"/>
    <w:pPr>
      <w:keepLines/>
      <w:ind w:firstLine="0"/>
      <w:jc w:val="right"/>
      <w:outlineLvl w:val="0"/>
    </w:pPr>
  </w:style>
  <w:style w:type="paragraph" w:customStyle="1" w:styleId="abzac">
    <w:name w:val="abzac"/>
    <w:basedOn w:val="a"/>
    <w:rsid w:val="00BE6792"/>
    <w:pPr>
      <w:ind w:firstLine="425"/>
    </w:pPr>
    <w:rPr>
      <w:sz w:val="20"/>
    </w:rPr>
  </w:style>
  <w:style w:type="paragraph" w:customStyle="1" w:styleId="halbabzac">
    <w:name w:val="halb_abzac"/>
    <w:basedOn w:val="abzac"/>
    <w:rsid w:val="00BE6792"/>
    <w:pPr>
      <w:ind w:firstLine="0"/>
    </w:pPr>
  </w:style>
  <w:style w:type="paragraph" w:customStyle="1" w:styleId="bild">
    <w:name w:val="bild"/>
    <w:basedOn w:val="abzac"/>
    <w:rsid w:val="00BE6792"/>
    <w:pPr>
      <w:keepNext/>
      <w:keepLines/>
      <w:spacing w:before="480"/>
      <w:ind w:firstLine="0"/>
      <w:jc w:val="center"/>
    </w:pPr>
  </w:style>
  <w:style w:type="character" w:styleId="afff">
    <w:name w:val="Strong"/>
    <w:basedOn w:val="a0"/>
    <w:qFormat/>
    <w:rsid w:val="00E912BD"/>
    <w:rPr>
      <w:b/>
      <w:bCs/>
    </w:rPr>
  </w:style>
  <w:style w:type="character" w:styleId="afff0">
    <w:name w:val="Emphasis"/>
    <w:basedOn w:val="a0"/>
    <w:qFormat/>
    <w:rsid w:val="00976D2A"/>
    <w:rPr>
      <w:i/>
      <w:iCs/>
    </w:rPr>
  </w:style>
  <w:style w:type="paragraph" w:customStyle="1" w:styleId="151">
    <w:name w:val="Стиль Программа + 15 пт не полужирный"/>
    <w:basedOn w:val="aff5"/>
    <w:link w:val="152"/>
    <w:rsid w:val="009C56D4"/>
    <w:rPr>
      <w:b/>
    </w:rPr>
  </w:style>
  <w:style w:type="character" w:customStyle="1" w:styleId="152">
    <w:name w:val="Стиль Программа + 15 пт не полужирный Знак"/>
    <w:basedOn w:val="27"/>
    <w:link w:val="151"/>
    <w:rsid w:val="009C56D4"/>
    <w:rPr>
      <w:rFonts w:ascii="Courier New" w:hAnsi="Courier New" w:cs="Courier New"/>
      <w:color w:val="000000"/>
      <w:sz w:val="28"/>
      <w:szCs w:val="26"/>
      <w:lang w:val="ru-RU" w:eastAsia="ru-RU" w:bidi="ar-SA"/>
    </w:rPr>
  </w:style>
  <w:style w:type="paragraph" w:styleId="afff1">
    <w:name w:val="List Paragraph"/>
    <w:basedOn w:val="a"/>
    <w:uiPriority w:val="34"/>
    <w:qFormat/>
    <w:rsid w:val="002F1986"/>
    <w:pPr>
      <w:ind w:left="720"/>
      <w:contextualSpacing/>
    </w:pPr>
  </w:style>
  <w:style w:type="paragraph" w:styleId="afff2">
    <w:name w:val="Bibliography"/>
    <w:basedOn w:val="a"/>
    <w:next w:val="a"/>
    <w:uiPriority w:val="37"/>
    <w:unhideWhenUsed/>
    <w:rsid w:val="00487836"/>
  </w:style>
  <w:style w:type="character" w:styleId="HTML">
    <w:name w:val="HTML Typewriter"/>
    <w:basedOn w:val="a0"/>
    <w:uiPriority w:val="99"/>
    <w:unhideWhenUsed/>
    <w:rsid w:val="004E4645"/>
    <w:rPr>
      <w:rFonts w:ascii="Courier New" w:eastAsia="Times New Roman" w:hAnsi="Courier New" w:cs="Courier New"/>
      <w:sz w:val="20"/>
      <w:szCs w:val="20"/>
    </w:rPr>
  </w:style>
  <w:style w:type="character" w:customStyle="1" w:styleId="a9">
    <w:name w:val="Основной текст с отступом Знак"/>
    <w:basedOn w:val="a0"/>
    <w:link w:val="a8"/>
    <w:rsid w:val="004E4645"/>
    <w:rPr>
      <w:sz w:val="28"/>
    </w:rPr>
  </w:style>
  <w:style w:type="character" w:customStyle="1" w:styleId="aff2">
    <w:name w:val="Подпись к рисунку Знак"/>
    <w:basedOn w:val="a0"/>
    <w:link w:val="aff1"/>
    <w:rsid w:val="004E4645"/>
    <w:rPr>
      <w:sz w:val="28"/>
      <w:szCs w:val="24"/>
    </w:rPr>
  </w:style>
  <w:style w:type="character" w:customStyle="1" w:styleId="a7">
    <w:name w:val="Верхний колонтитул Знак"/>
    <w:basedOn w:val="a0"/>
    <w:link w:val="a6"/>
    <w:uiPriority w:val="99"/>
    <w:rsid w:val="004E4645"/>
    <w:rPr>
      <w:sz w:val="28"/>
    </w:rPr>
  </w:style>
  <w:style w:type="character" w:customStyle="1" w:styleId="11">
    <w:name w:val="Заголовок 1 Знак1"/>
    <w:basedOn w:val="a0"/>
    <w:link w:val="1"/>
    <w:uiPriority w:val="9"/>
    <w:rsid w:val="00BE68A5"/>
    <w:rPr>
      <w:b/>
      <w:cap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13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77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35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29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908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659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141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049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9424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2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>
  <b:Source>
    <b:Tag>htt</b:Tag>
    <b:SourceType>DocumentFromInternetSite</b:SourceType>
    <b:Guid>{6857D49B-0062-4855-A077-CCD71DEC15B6}</b:Guid>
    <b:URL>http://matlab.exponenta.ru/gui/book1/new7_1.php</b:URL>
    <b:RefOrder>1</b:RefOrder>
  </b:Source>
  <b:Source>
    <b:Tag>Усе</b:Tag>
    <b:SourceType>Book</b:SourceType>
    <b:Guid>{7BD2463A-CF3D-4CA3-902F-7389F89B558A}</b:Guid>
    <b:Author>
      <b:Author>
        <b:NameList>
          <b:Person>
            <b:Last>Усенко В.И.</b:Last>
            <b:First>Русинов</b:First>
            <b:Middle>В.Л., Романова М.В.</b:Middle>
          </b:Person>
        </b:NameList>
      </b:Author>
    </b:Author>
    <b:Title>Математические модели в электротехнике и автоматике. Часть 1. Временные модели</b:Title>
    <b:Comments>Теоретические сведения с примерами решения задач. Учебное пособие. – Благовещенск: Амурский гос. ун-т, 2008. – 238 с</b:Comments>
    <b:RefOrder>2</b:RefOrder>
  </b:Source>
  <b:Source>
    <b:Tag>Рыб1</b:Tag>
    <b:SourceType>Book</b:SourceType>
    <b:Guid>{075AA89D-738D-4D1F-91B9-D93392E6FC05}</b:Guid>
    <b:Author>
      <b:Author>
        <b:NameList>
          <b:Person>
            <b:Last>Рыбалёв А.Н.</b:Last>
            <b:First>Усенко</b:First>
            <b:Middle>В.И., Русинов В.Л.</b:Middle>
          </b:Person>
        </b:NameList>
      </b:Author>
    </b:Author>
    <b:Title>Теория автоматического управления. Часть 1. Математические основы управления</b:Title>
    <b:Comments>Методическое пособие к выполнению практических и самостоятельных работ. Учебное пособие. – Благовещенск: Амурский гос. ун-т, 2011. – 202 с</b:Comments>
    <b:RefOrder>3</b:RefOrder>
  </b:Source>
  <b:Source>
    <b:Tag>Мак</b:Tag>
    <b:SourceType>Book</b:SourceType>
    <b:Guid>{33E1AAE4-6FF0-4117-9803-304FC9F24030}</b:Guid>
    <b:Author>
      <b:Author>
        <b:NameList>
          <b:Person>
            <b:Last>Макаров И.М.</b:Last>
            <b:First>Менский</b:First>
            <b:Middle>Б.М.</b:Middle>
          </b:Person>
        </b:NameList>
      </b:Author>
    </b:Author>
    <b:Title>Линейные автоматические системы (элеменыт теории, методы расчёта и справочный материал)</b:Title>
    <b:Comments>– 2-е изд., перераб. и доп. – М.: Машиностроение, 1982. – 504 с </b:Comments>
    <b:RefOrder>4</b:RefOrder>
  </b:Source>
</b:Sources>
</file>

<file path=customXml/itemProps1.xml><?xml version="1.0" encoding="utf-8"?>
<ds:datastoreItem xmlns:ds="http://schemas.openxmlformats.org/officeDocument/2006/customXml" ds:itemID="{BBDB5675-20CC-40A3-8ECF-EEF236E343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89</Words>
  <Characters>511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</vt:lpstr>
    </vt:vector>
  </TitlesOfParts>
  <Company>edem</Company>
  <LinksUpToDate>false</LinksUpToDate>
  <CharactersWithSpaces>599</CharactersWithSpaces>
  <SharedDoc>false</SharedDoc>
  <HLinks>
    <vt:vector size="306" baseType="variant">
      <vt:variant>
        <vt:i4>1179693</vt:i4>
      </vt:variant>
      <vt:variant>
        <vt:i4>3192</vt:i4>
      </vt:variant>
      <vt:variant>
        <vt:i4>0</vt:i4>
      </vt:variant>
      <vt:variant>
        <vt:i4>5</vt:i4>
      </vt:variant>
      <vt:variant>
        <vt:lpwstr>http://matlab.exponenta.ru/gui/book1/new7_1.php</vt:lpwstr>
      </vt:variant>
      <vt:variant>
        <vt:lpwstr/>
      </vt:variant>
      <vt:variant>
        <vt:i4>190060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72549816</vt:lpwstr>
      </vt:variant>
      <vt:variant>
        <vt:i4>1900605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72549815</vt:lpwstr>
      </vt:variant>
      <vt:variant>
        <vt:i4>1900605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72549814</vt:lpwstr>
      </vt:variant>
      <vt:variant>
        <vt:i4>1900605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72549813</vt:lpwstr>
      </vt:variant>
      <vt:variant>
        <vt:i4>190060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72549812</vt:lpwstr>
      </vt:variant>
      <vt:variant>
        <vt:i4>1900605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72549811</vt:lpwstr>
      </vt:variant>
      <vt:variant>
        <vt:i4>1900605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72549810</vt:lpwstr>
      </vt:variant>
      <vt:variant>
        <vt:i4>183506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72549809</vt:lpwstr>
      </vt:variant>
      <vt:variant>
        <vt:i4>183506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72549808</vt:lpwstr>
      </vt:variant>
      <vt:variant>
        <vt:i4>183506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72549807</vt:lpwstr>
      </vt:variant>
      <vt:variant>
        <vt:i4>183506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2549806</vt:lpwstr>
      </vt:variant>
      <vt:variant>
        <vt:i4>183506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2549805</vt:lpwstr>
      </vt:variant>
      <vt:variant>
        <vt:i4>183506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2549804</vt:lpwstr>
      </vt:variant>
      <vt:variant>
        <vt:i4>18350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2549803</vt:lpwstr>
      </vt:variant>
      <vt:variant>
        <vt:i4>18350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2549802</vt:lpwstr>
      </vt:variant>
      <vt:variant>
        <vt:i4>183506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2549801</vt:lpwstr>
      </vt:variant>
      <vt:variant>
        <vt:i4>183506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2549800</vt:lpwstr>
      </vt:variant>
      <vt:variant>
        <vt:i4>137630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2549799</vt:lpwstr>
      </vt:variant>
      <vt:variant>
        <vt:i4>137630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2549798</vt:lpwstr>
      </vt:variant>
      <vt:variant>
        <vt:i4>137630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2549797</vt:lpwstr>
      </vt:variant>
      <vt:variant>
        <vt:i4>137630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2549796</vt:lpwstr>
      </vt:variant>
      <vt:variant>
        <vt:i4>137630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2549795</vt:lpwstr>
      </vt:variant>
      <vt:variant>
        <vt:i4>137630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2549794</vt:lpwstr>
      </vt:variant>
      <vt:variant>
        <vt:i4>137630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2549793</vt:lpwstr>
      </vt:variant>
      <vt:variant>
        <vt:i4>137630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2549792</vt:lpwstr>
      </vt:variant>
      <vt:variant>
        <vt:i4>137630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2549791</vt:lpwstr>
      </vt:variant>
      <vt:variant>
        <vt:i4>137630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2549790</vt:lpwstr>
      </vt:variant>
      <vt:variant>
        <vt:i4>13107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2549789</vt:lpwstr>
      </vt:variant>
      <vt:variant>
        <vt:i4>131077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2549788</vt:lpwstr>
      </vt:variant>
      <vt:variant>
        <vt:i4>131077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2549787</vt:lpwstr>
      </vt:variant>
      <vt:variant>
        <vt:i4>131077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2549786</vt:lpwstr>
      </vt:variant>
      <vt:variant>
        <vt:i4>131077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2549785</vt:lpwstr>
      </vt:variant>
      <vt:variant>
        <vt:i4>131077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2549784</vt:lpwstr>
      </vt:variant>
      <vt:variant>
        <vt:i4>13107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2549783</vt:lpwstr>
      </vt:variant>
      <vt:variant>
        <vt:i4>131077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2549782</vt:lpwstr>
      </vt:variant>
      <vt:variant>
        <vt:i4>131077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2549781</vt:lpwstr>
      </vt:variant>
      <vt:variant>
        <vt:i4>131077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2549780</vt:lpwstr>
      </vt:variant>
      <vt:variant>
        <vt:i4>176952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2549779</vt:lpwstr>
      </vt:variant>
      <vt:variant>
        <vt:i4>176952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2549778</vt:lpwstr>
      </vt:variant>
      <vt:variant>
        <vt:i4>176952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2549777</vt:lpwstr>
      </vt:variant>
      <vt:variant>
        <vt:i4>176952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2549776</vt:lpwstr>
      </vt:variant>
      <vt:variant>
        <vt:i4>176952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2549775</vt:lpwstr>
      </vt:variant>
      <vt:variant>
        <vt:i4>176952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2549774</vt:lpwstr>
      </vt:variant>
      <vt:variant>
        <vt:i4>176952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2549773</vt:lpwstr>
      </vt:variant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254977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254977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254977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254976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254976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254976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VI</dc:creator>
  <cp:lastModifiedBy>Александр</cp:lastModifiedBy>
  <cp:revision>7</cp:revision>
  <cp:lastPrinted>2013-12-31T07:32:00Z</cp:lastPrinted>
  <dcterms:created xsi:type="dcterms:W3CDTF">2016-10-23T11:35:00Z</dcterms:created>
  <dcterms:modified xsi:type="dcterms:W3CDTF">2019-10-14T09:43:00Z</dcterms:modified>
</cp:coreProperties>
</file>